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A4D2FD" w14:textId="77777777" w:rsidR="00E9114C" w:rsidRPr="00221DFA" w:rsidRDefault="00E9114C">
      <w:pPr>
        <w:pStyle w:val="Heading2"/>
        <w:keepNext w:val="0"/>
        <w:ind w:left="5670"/>
        <w:jc w:val="left"/>
        <w:rPr>
          <w:bCs/>
          <w:szCs w:val="24"/>
        </w:rPr>
      </w:pPr>
      <w:r w:rsidRPr="00221DFA">
        <w:rPr>
          <w:bCs/>
          <w:szCs w:val="24"/>
        </w:rPr>
        <w:t>PATVIRTINTA</w:t>
      </w:r>
    </w:p>
    <w:p w14:paraId="6D3EEB94" w14:textId="77777777" w:rsidR="00E9114C" w:rsidRPr="00221DFA" w:rsidRDefault="00E9114C">
      <w:pPr>
        <w:overflowPunct w:val="0"/>
        <w:autoSpaceDE w:val="0"/>
        <w:autoSpaceDN w:val="0"/>
        <w:adjustRightInd w:val="0"/>
        <w:ind w:left="5670"/>
        <w:rPr>
          <w:sz w:val="24"/>
          <w:lang w:val="lt-LT"/>
        </w:rPr>
      </w:pPr>
      <w:r w:rsidRPr="00221DFA">
        <w:rPr>
          <w:sz w:val="24"/>
          <w:lang w:val="lt-LT"/>
        </w:rPr>
        <w:t>Valstybės įmonės Ignalinos atominės elektrinės generalinio direktoriaus</w:t>
      </w:r>
    </w:p>
    <w:p w14:paraId="21E08B66" w14:textId="3A7BFDF9" w:rsidR="00E9114C" w:rsidRPr="00221DFA" w:rsidRDefault="00FF611D">
      <w:pPr>
        <w:overflowPunct w:val="0"/>
        <w:autoSpaceDE w:val="0"/>
        <w:autoSpaceDN w:val="0"/>
        <w:adjustRightInd w:val="0"/>
        <w:ind w:left="5670"/>
        <w:rPr>
          <w:sz w:val="24"/>
          <w:lang w:val="lt-LT"/>
        </w:rPr>
      </w:pPr>
      <w:r w:rsidRPr="00221DFA">
        <w:rPr>
          <w:sz w:val="24"/>
          <w:lang w:val="lt-LT"/>
        </w:rPr>
        <w:t>20</w:t>
      </w:r>
      <w:r w:rsidR="00ED66B2" w:rsidRPr="00221DFA">
        <w:rPr>
          <w:sz w:val="24"/>
          <w:lang w:val="lt-LT"/>
        </w:rPr>
        <w:t>21</w:t>
      </w:r>
      <w:r w:rsidRPr="00221DFA">
        <w:rPr>
          <w:sz w:val="24"/>
          <w:lang w:val="lt-LT"/>
        </w:rPr>
        <w:t xml:space="preserve"> </w:t>
      </w:r>
      <w:r w:rsidR="00E9114C" w:rsidRPr="00221DFA">
        <w:rPr>
          <w:sz w:val="24"/>
          <w:lang w:val="lt-LT"/>
        </w:rPr>
        <w:t xml:space="preserve">m. </w:t>
      </w:r>
      <w:r w:rsidR="00487717">
        <w:rPr>
          <w:sz w:val="24"/>
          <w:lang w:val="lt-LT"/>
        </w:rPr>
        <w:t>kovo 4</w:t>
      </w:r>
      <w:r w:rsidR="00E9114C" w:rsidRPr="00221DFA">
        <w:rPr>
          <w:sz w:val="24"/>
          <w:lang w:val="lt-LT"/>
        </w:rPr>
        <w:t xml:space="preserve"> d.</w:t>
      </w:r>
    </w:p>
    <w:p w14:paraId="3E507AA2" w14:textId="1709DFBD" w:rsidR="00E9114C" w:rsidRPr="00221DFA" w:rsidRDefault="00E9114C">
      <w:pPr>
        <w:overflowPunct w:val="0"/>
        <w:autoSpaceDE w:val="0"/>
        <w:autoSpaceDN w:val="0"/>
        <w:adjustRightInd w:val="0"/>
        <w:ind w:left="5670"/>
        <w:rPr>
          <w:sz w:val="24"/>
          <w:lang w:val="lt-LT"/>
        </w:rPr>
      </w:pPr>
      <w:r w:rsidRPr="00221DFA">
        <w:rPr>
          <w:sz w:val="24"/>
          <w:lang w:val="lt-LT"/>
        </w:rPr>
        <w:t xml:space="preserve">įsakymu Nr. </w:t>
      </w:r>
      <w:r w:rsidR="00487717">
        <w:rPr>
          <w:sz w:val="24"/>
          <w:lang w:val="lt-LT"/>
        </w:rPr>
        <w:t>ĮsTa-59</w:t>
      </w:r>
    </w:p>
    <w:p w14:paraId="307D63A2" w14:textId="77777777" w:rsidR="00E9114C" w:rsidRPr="00221DFA" w:rsidRDefault="00E9114C">
      <w:pPr>
        <w:pStyle w:val="body"/>
        <w:spacing w:after="0"/>
        <w:ind w:left="0"/>
        <w:jc w:val="center"/>
        <w:outlineLvl w:val="0"/>
        <w:rPr>
          <w:b/>
          <w:caps/>
          <w:lang w:val="lt-LT"/>
        </w:rPr>
      </w:pPr>
    </w:p>
    <w:p w14:paraId="5563FBF7" w14:textId="77777777" w:rsidR="00E9114C" w:rsidRPr="00221DFA" w:rsidRDefault="00E9114C">
      <w:pPr>
        <w:pStyle w:val="body"/>
        <w:spacing w:after="0"/>
        <w:ind w:left="0"/>
        <w:jc w:val="center"/>
        <w:outlineLvl w:val="0"/>
        <w:rPr>
          <w:b/>
          <w:caps/>
          <w:lang w:val="lt-LT"/>
        </w:rPr>
      </w:pPr>
    </w:p>
    <w:p w14:paraId="423B0F1C" w14:textId="2DA2FC89" w:rsidR="00E9114C" w:rsidRPr="00221DFA" w:rsidRDefault="00E9114C" w:rsidP="00CD66BE">
      <w:pPr>
        <w:pStyle w:val="body"/>
        <w:spacing w:after="0"/>
        <w:ind w:left="0"/>
        <w:jc w:val="center"/>
        <w:outlineLvl w:val="0"/>
        <w:rPr>
          <w:b/>
          <w:caps/>
          <w:sz w:val="28"/>
          <w:lang w:val="lt-LT"/>
        </w:rPr>
      </w:pPr>
      <w:bookmarkStart w:id="0" w:name="_Hlk14767758"/>
      <w:r w:rsidRPr="00221DFA">
        <w:rPr>
          <w:b/>
          <w:caps/>
          <w:sz w:val="28"/>
          <w:lang w:val="lt-LT"/>
        </w:rPr>
        <w:t xml:space="preserve">vį </w:t>
      </w:r>
      <w:r w:rsidR="00CD66BE" w:rsidRPr="00221DFA">
        <w:rPr>
          <w:b/>
          <w:caps/>
          <w:sz w:val="28"/>
          <w:lang w:val="lt-LT"/>
        </w:rPr>
        <w:t xml:space="preserve">IAE </w:t>
      </w:r>
      <w:r w:rsidRPr="00221DFA">
        <w:rPr>
          <w:b/>
          <w:caps/>
          <w:sz w:val="28"/>
          <w:lang w:val="lt-LT"/>
        </w:rPr>
        <w:t>Saugai svarb</w:t>
      </w:r>
      <w:r w:rsidR="00386E6E" w:rsidRPr="00221DFA">
        <w:rPr>
          <w:b/>
          <w:caps/>
          <w:sz w:val="28"/>
          <w:lang w:val="lt-LT"/>
        </w:rPr>
        <w:t>ių</w:t>
      </w:r>
      <w:r w:rsidRPr="00221DFA">
        <w:rPr>
          <w:b/>
          <w:caps/>
          <w:sz w:val="28"/>
          <w:lang w:val="lt-LT"/>
        </w:rPr>
        <w:t xml:space="preserve"> produkt</w:t>
      </w:r>
      <w:r w:rsidR="00386E6E" w:rsidRPr="00221DFA">
        <w:rPr>
          <w:b/>
          <w:caps/>
          <w:sz w:val="28"/>
          <w:lang w:val="lt-LT"/>
        </w:rPr>
        <w:t>ų</w:t>
      </w:r>
      <w:r w:rsidRPr="00221DFA">
        <w:rPr>
          <w:b/>
          <w:caps/>
          <w:sz w:val="28"/>
          <w:lang w:val="lt-LT"/>
        </w:rPr>
        <w:t xml:space="preserve"> tiekėjŲ </w:t>
      </w:r>
      <w:r w:rsidR="00386E6E" w:rsidRPr="00221DFA">
        <w:rPr>
          <w:b/>
          <w:caps/>
          <w:sz w:val="28"/>
          <w:lang w:val="lt-LT"/>
        </w:rPr>
        <w:t>ir</w:t>
      </w:r>
      <w:r w:rsidRPr="00221DFA">
        <w:rPr>
          <w:b/>
          <w:caps/>
          <w:sz w:val="28"/>
          <w:lang w:val="lt-LT"/>
        </w:rPr>
        <w:t xml:space="preserve"> subtiekėjų</w:t>
      </w:r>
      <w:r w:rsidRPr="00221DFA">
        <w:rPr>
          <w:b/>
          <w:sz w:val="28"/>
          <w:lang w:val="lt-LT"/>
        </w:rPr>
        <w:t xml:space="preserve"> VERTINIMO </w:t>
      </w:r>
      <w:r w:rsidR="00386E6E" w:rsidRPr="00221DFA">
        <w:rPr>
          <w:b/>
          <w:sz w:val="28"/>
          <w:lang w:val="lt-LT"/>
        </w:rPr>
        <w:t>BEI</w:t>
      </w:r>
      <w:r w:rsidRPr="00221DFA">
        <w:rPr>
          <w:b/>
          <w:sz w:val="28"/>
          <w:lang w:val="lt-LT"/>
        </w:rPr>
        <w:t xml:space="preserve"> JŲ </w:t>
      </w:r>
      <w:r w:rsidRPr="00221DFA">
        <w:rPr>
          <w:b/>
          <w:caps/>
          <w:sz w:val="28"/>
          <w:lang w:val="lt-LT"/>
        </w:rPr>
        <w:t>veiklos kontrolės tvarkos aprašas</w:t>
      </w:r>
      <w:bookmarkEnd w:id="0"/>
    </w:p>
    <w:p w14:paraId="42339660" w14:textId="77777777" w:rsidR="00E9114C" w:rsidRPr="00221DFA" w:rsidRDefault="00FA6B66" w:rsidP="00DD762B">
      <w:pPr>
        <w:pStyle w:val="BodyText2"/>
        <w:spacing w:before="240"/>
        <w:rPr>
          <w:bCs/>
          <w:sz w:val="24"/>
          <w:lang w:val="lt-LT"/>
        </w:rPr>
      </w:pPr>
      <w:r w:rsidRPr="00221DFA">
        <w:rPr>
          <w:bCs/>
          <w:sz w:val="24"/>
          <w:lang w:val="lt-LT"/>
        </w:rPr>
        <w:t>I SKYRIUS</w:t>
      </w:r>
    </w:p>
    <w:p w14:paraId="501CBFA9" w14:textId="77777777" w:rsidR="00E9114C" w:rsidRPr="00221DFA" w:rsidRDefault="00E9114C" w:rsidP="00FA6B66">
      <w:pPr>
        <w:pStyle w:val="Heading2"/>
        <w:tabs>
          <w:tab w:val="left" w:pos="567"/>
        </w:tabs>
        <w:spacing w:after="120"/>
        <w:rPr>
          <w:b/>
        </w:rPr>
      </w:pPr>
      <w:r w:rsidRPr="00221DFA">
        <w:rPr>
          <w:b/>
        </w:rPr>
        <w:t>BENDROSIOS NUOSTATOS</w:t>
      </w:r>
    </w:p>
    <w:p w14:paraId="79F1879D" w14:textId="0814E27A" w:rsidR="00E9114C" w:rsidRPr="00221DFA" w:rsidRDefault="00770403" w:rsidP="00576E32">
      <w:pPr>
        <w:pStyle w:val="BodyTextIndent"/>
        <w:numPr>
          <w:ilvl w:val="0"/>
          <w:numId w:val="2"/>
        </w:numPr>
        <w:tabs>
          <w:tab w:val="clear" w:pos="2272"/>
          <w:tab w:val="left" w:pos="-993"/>
          <w:tab w:val="num" w:pos="1560"/>
        </w:tabs>
        <w:ind w:left="0" w:firstLine="1134"/>
        <w:rPr>
          <w:lang w:val="lt-LT"/>
        </w:rPr>
      </w:pPr>
      <w:bookmarkStart w:id="1" w:name="_Hlk61952535"/>
      <w:r>
        <w:rPr>
          <w:lang w:val="lt-LT"/>
        </w:rPr>
        <w:t>VĮ IAE</w:t>
      </w:r>
      <w:r w:rsidRPr="00140C6D">
        <w:rPr>
          <w:lang w:val="lt-LT"/>
        </w:rPr>
        <w:t xml:space="preserve"> saugai svarb</w:t>
      </w:r>
      <w:r w:rsidR="00836DEC">
        <w:rPr>
          <w:lang w:val="lt-LT"/>
        </w:rPr>
        <w:t>ių</w:t>
      </w:r>
      <w:r w:rsidRPr="00140C6D">
        <w:rPr>
          <w:lang w:val="lt-LT"/>
        </w:rPr>
        <w:t xml:space="preserve"> produkt</w:t>
      </w:r>
      <w:r w:rsidR="00836DEC">
        <w:rPr>
          <w:lang w:val="lt-LT"/>
        </w:rPr>
        <w:t>ų</w:t>
      </w:r>
      <w:r w:rsidRPr="00140C6D">
        <w:rPr>
          <w:lang w:val="lt-LT"/>
        </w:rPr>
        <w:t xml:space="preserve"> tiekėjų </w:t>
      </w:r>
      <w:r>
        <w:rPr>
          <w:lang w:val="lt-LT"/>
        </w:rPr>
        <w:t>ir</w:t>
      </w:r>
      <w:r w:rsidRPr="00140C6D">
        <w:rPr>
          <w:lang w:val="lt-LT"/>
        </w:rPr>
        <w:t xml:space="preserve"> subtiekėjų vertinimo </w:t>
      </w:r>
      <w:r>
        <w:rPr>
          <w:lang w:val="lt-LT"/>
        </w:rPr>
        <w:t>bei</w:t>
      </w:r>
      <w:r w:rsidRPr="00140C6D">
        <w:rPr>
          <w:lang w:val="lt-LT"/>
        </w:rPr>
        <w:t xml:space="preserve"> jų veiklos kontrolės tvarkos</w:t>
      </w:r>
      <w:r w:rsidR="00E9114C" w:rsidRPr="00221DFA">
        <w:rPr>
          <w:lang w:val="lt-LT"/>
        </w:rPr>
        <w:t xml:space="preserve"> </w:t>
      </w:r>
      <w:bookmarkEnd w:id="1"/>
      <w:r w:rsidR="00CB7B54" w:rsidRPr="00221DFA">
        <w:rPr>
          <w:lang w:val="lt-LT"/>
        </w:rPr>
        <w:t>aprašas</w:t>
      </w:r>
      <w:r w:rsidR="00261B41" w:rsidRPr="00221DFA">
        <w:rPr>
          <w:lang w:val="lt-LT"/>
        </w:rPr>
        <w:t xml:space="preserve"> </w:t>
      </w:r>
      <w:r w:rsidR="00CB7B54" w:rsidRPr="00221DFA">
        <w:rPr>
          <w:lang w:val="lt-LT"/>
        </w:rPr>
        <w:t xml:space="preserve">nustato </w:t>
      </w:r>
      <w:r>
        <w:rPr>
          <w:lang w:val="lt-LT"/>
        </w:rPr>
        <w:t>valstybės įmonės</w:t>
      </w:r>
      <w:r w:rsidRPr="00221DFA">
        <w:rPr>
          <w:lang w:val="lt-LT"/>
        </w:rPr>
        <w:t xml:space="preserve"> </w:t>
      </w:r>
      <w:r w:rsidR="00E9114C" w:rsidRPr="00221DFA">
        <w:rPr>
          <w:lang w:val="lt-LT"/>
        </w:rPr>
        <w:t>I</w:t>
      </w:r>
      <w:r w:rsidR="00AE209A" w:rsidRPr="00221DFA">
        <w:rPr>
          <w:lang w:val="lt-LT"/>
        </w:rPr>
        <w:t>gnalinos atominės elektrinės</w:t>
      </w:r>
      <w:r w:rsidR="00E9114C" w:rsidRPr="00221DFA">
        <w:rPr>
          <w:lang w:val="lt-LT"/>
        </w:rPr>
        <w:t xml:space="preserve"> (toliau – įmonė, IAE) </w:t>
      </w:r>
      <w:bookmarkStart w:id="2" w:name="_Hlk62027924"/>
      <w:bookmarkStart w:id="3" w:name="_Hlk62027781"/>
      <w:r w:rsidR="00E9114C" w:rsidRPr="00221DFA">
        <w:rPr>
          <w:lang w:val="lt-LT"/>
        </w:rPr>
        <w:t>saugai svarb</w:t>
      </w:r>
      <w:r w:rsidR="00AE209A" w:rsidRPr="00221DFA">
        <w:rPr>
          <w:lang w:val="lt-LT"/>
        </w:rPr>
        <w:t>ių</w:t>
      </w:r>
      <w:r w:rsidR="00E9114C" w:rsidRPr="00221DFA">
        <w:rPr>
          <w:lang w:val="lt-LT"/>
        </w:rPr>
        <w:t xml:space="preserve"> produkt</w:t>
      </w:r>
      <w:r w:rsidR="00AE209A" w:rsidRPr="00221DFA">
        <w:rPr>
          <w:lang w:val="lt-LT"/>
        </w:rPr>
        <w:t>ų</w:t>
      </w:r>
      <w:r w:rsidR="00E9114C" w:rsidRPr="00221DFA">
        <w:rPr>
          <w:lang w:val="lt-LT"/>
        </w:rPr>
        <w:t xml:space="preserve"> </w:t>
      </w:r>
      <w:r w:rsidR="001879A8" w:rsidRPr="00221DFA">
        <w:rPr>
          <w:lang w:val="lt-LT"/>
        </w:rPr>
        <w:t xml:space="preserve">(toliau – SSP) </w:t>
      </w:r>
      <w:r w:rsidR="00E9114C" w:rsidRPr="00221DFA">
        <w:rPr>
          <w:lang w:val="lt-LT"/>
        </w:rPr>
        <w:t>tiekėj</w:t>
      </w:r>
      <w:r w:rsidR="00AE5570" w:rsidRPr="00221DFA">
        <w:rPr>
          <w:lang w:val="lt-LT"/>
        </w:rPr>
        <w:t>ų</w:t>
      </w:r>
      <w:r w:rsidR="00E9114C" w:rsidRPr="00221DFA">
        <w:rPr>
          <w:lang w:val="lt-LT"/>
        </w:rPr>
        <w:t xml:space="preserve"> i</w:t>
      </w:r>
      <w:r w:rsidR="00AE209A" w:rsidRPr="00221DFA">
        <w:rPr>
          <w:lang w:val="lt-LT"/>
        </w:rPr>
        <w:t>r</w:t>
      </w:r>
      <w:r w:rsidR="00E9114C" w:rsidRPr="00221DFA">
        <w:rPr>
          <w:lang w:val="lt-LT"/>
        </w:rPr>
        <w:t xml:space="preserve"> subtiekėj</w:t>
      </w:r>
      <w:r w:rsidR="00AE5570" w:rsidRPr="00221DFA">
        <w:rPr>
          <w:lang w:val="lt-LT"/>
        </w:rPr>
        <w:t>ų</w:t>
      </w:r>
      <w:r w:rsidR="00E9114C" w:rsidRPr="00221DFA">
        <w:rPr>
          <w:lang w:val="lt-LT"/>
        </w:rPr>
        <w:t xml:space="preserve"> vertinimo </w:t>
      </w:r>
      <w:r w:rsidR="00AE209A" w:rsidRPr="00221DFA">
        <w:rPr>
          <w:lang w:val="lt-LT"/>
        </w:rPr>
        <w:t>bei</w:t>
      </w:r>
      <w:r w:rsidR="00E9114C" w:rsidRPr="00221DFA">
        <w:rPr>
          <w:lang w:val="lt-LT"/>
        </w:rPr>
        <w:t xml:space="preserve"> jų veiklos kontrolės</w:t>
      </w:r>
      <w:bookmarkEnd w:id="2"/>
      <w:r w:rsidR="00E9114C" w:rsidRPr="00221DFA">
        <w:rPr>
          <w:lang w:val="lt-LT"/>
        </w:rPr>
        <w:t xml:space="preserve"> tvarką</w:t>
      </w:r>
      <w:r w:rsidR="00FB5445" w:rsidRPr="00221DFA">
        <w:rPr>
          <w:lang w:val="lt-LT"/>
        </w:rPr>
        <w:t xml:space="preserve"> </w:t>
      </w:r>
      <w:bookmarkEnd w:id="3"/>
      <w:r w:rsidR="00FB5445" w:rsidRPr="00221DFA">
        <w:rPr>
          <w:lang w:val="lt-LT"/>
        </w:rPr>
        <w:t>vis</w:t>
      </w:r>
      <w:r w:rsidR="00CA44E0" w:rsidRPr="00221DFA">
        <w:rPr>
          <w:lang w:val="lt-LT"/>
        </w:rPr>
        <w:t>u</w:t>
      </w:r>
      <w:r w:rsidR="00FB5445" w:rsidRPr="00221DFA">
        <w:rPr>
          <w:lang w:val="lt-LT"/>
        </w:rPr>
        <w:t>ose branduolinės energetikos objektuose, kuriuose IAE vykdo licencijuojamą veiklą</w:t>
      </w:r>
      <w:r w:rsidR="00E9114C" w:rsidRPr="00221DFA">
        <w:rPr>
          <w:lang w:val="lt-LT"/>
        </w:rPr>
        <w:t>.</w:t>
      </w:r>
    </w:p>
    <w:p w14:paraId="41EC8E57" w14:textId="348DDA06" w:rsidR="00E9114C" w:rsidRPr="00221DFA" w:rsidRDefault="00DE701D" w:rsidP="00576E32">
      <w:pPr>
        <w:pStyle w:val="BodyTextIndent"/>
        <w:numPr>
          <w:ilvl w:val="0"/>
          <w:numId w:val="2"/>
        </w:numPr>
        <w:tabs>
          <w:tab w:val="left" w:pos="-993"/>
          <w:tab w:val="num" w:pos="0"/>
          <w:tab w:val="left" w:pos="1560"/>
        </w:tabs>
        <w:ind w:left="0" w:firstLine="1134"/>
        <w:rPr>
          <w:lang w:val="lt-LT"/>
        </w:rPr>
      </w:pPr>
      <w:r w:rsidRPr="00221DFA">
        <w:rPr>
          <w:lang w:val="lt-LT"/>
        </w:rPr>
        <w:t>A</w:t>
      </w:r>
      <w:r w:rsidR="00E9114C" w:rsidRPr="00221DFA">
        <w:rPr>
          <w:lang w:val="lt-LT"/>
        </w:rPr>
        <w:t>prašas parengtas</w:t>
      </w:r>
      <w:r w:rsidR="00770403">
        <w:rPr>
          <w:lang w:val="lt-LT"/>
        </w:rPr>
        <w:t>,</w:t>
      </w:r>
      <w:r w:rsidR="00E9114C" w:rsidRPr="00221DFA">
        <w:rPr>
          <w:lang w:val="lt-LT"/>
        </w:rPr>
        <w:t xml:space="preserve"> </w:t>
      </w:r>
      <w:r w:rsidR="00A22A65" w:rsidRPr="00221DFA">
        <w:rPr>
          <w:lang w:val="lt-LT"/>
        </w:rPr>
        <w:t xml:space="preserve">vadovaujantis </w:t>
      </w:r>
      <w:r w:rsidR="00AE209A" w:rsidRPr="00221DFA">
        <w:rPr>
          <w:lang w:val="lt-LT"/>
        </w:rPr>
        <w:t xml:space="preserve">šiais </w:t>
      </w:r>
      <w:r w:rsidR="00E9114C" w:rsidRPr="00221DFA">
        <w:rPr>
          <w:lang w:val="lt-LT"/>
        </w:rPr>
        <w:t>dokumentais:</w:t>
      </w:r>
    </w:p>
    <w:p w14:paraId="2B1D86A2" w14:textId="237DCBB7" w:rsidR="00E9114C" w:rsidRPr="00221DFA" w:rsidRDefault="00E9114C" w:rsidP="00576E32">
      <w:pPr>
        <w:pStyle w:val="body"/>
        <w:widowControl w:val="0"/>
        <w:numPr>
          <w:ilvl w:val="1"/>
          <w:numId w:val="2"/>
        </w:numPr>
        <w:tabs>
          <w:tab w:val="clear" w:pos="2951"/>
          <w:tab w:val="num" w:pos="1701"/>
        </w:tabs>
        <w:spacing w:after="0" w:line="360" w:lineRule="auto"/>
        <w:ind w:left="0" w:right="0" w:firstLine="1134"/>
        <w:rPr>
          <w:rFonts w:ascii="Times" w:hAnsi="Times"/>
          <w:spacing w:val="-4"/>
          <w:lang w:val="lt-LT"/>
        </w:rPr>
      </w:pPr>
      <w:r w:rsidRPr="00221DFA">
        <w:rPr>
          <w:lang w:val="lt-LT"/>
        </w:rPr>
        <w:t>Lietuvos Respublikos branduolinės energijos įstatymu</w:t>
      </w:r>
      <w:r w:rsidR="00467954" w:rsidRPr="00221DFA">
        <w:rPr>
          <w:lang w:val="lt-LT"/>
        </w:rPr>
        <w:t>;</w:t>
      </w:r>
    </w:p>
    <w:p w14:paraId="26C2C554" w14:textId="20300119" w:rsidR="00E9114C" w:rsidRPr="00221DFA" w:rsidRDefault="00E9114C" w:rsidP="00576E32">
      <w:pPr>
        <w:pStyle w:val="body"/>
        <w:widowControl w:val="0"/>
        <w:numPr>
          <w:ilvl w:val="1"/>
          <w:numId w:val="2"/>
        </w:numPr>
        <w:tabs>
          <w:tab w:val="clear" w:pos="2951"/>
          <w:tab w:val="num" w:pos="1701"/>
          <w:tab w:val="num" w:pos="2272"/>
        </w:tabs>
        <w:spacing w:after="0" w:line="360" w:lineRule="auto"/>
        <w:ind w:left="0" w:right="0" w:firstLine="1134"/>
        <w:rPr>
          <w:rFonts w:ascii="Times" w:hAnsi="Times"/>
          <w:spacing w:val="-4"/>
          <w:lang w:val="lt-LT"/>
        </w:rPr>
      </w:pPr>
      <w:r w:rsidRPr="00221DFA">
        <w:rPr>
          <w:lang w:val="lt-LT"/>
        </w:rPr>
        <w:t>Lietuvos Respublikos viešųjų pirkimų įstatymu</w:t>
      </w:r>
      <w:r w:rsidR="00467954" w:rsidRPr="00221DFA">
        <w:rPr>
          <w:rFonts w:ascii="Times" w:hAnsi="Times"/>
          <w:spacing w:val="-4"/>
          <w:lang w:val="lt-LT"/>
        </w:rPr>
        <w:t>;</w:t>
      </w:r>
    </w:p>
    <w:p w14:paraId="1918DE24" w14:textId="5A88E3AD" w:rsidR="00E9114C" w:rsidRPr="00221DFA" w:rsidRDefault="00E9114C" w:rsidP="00576E32">
      <w:pPr>
        <w:pStyle w:val="body"/>
        <w:widowControl w:val="0"/>
        <w:numPr>
          <w:ilvl w:val="1"/>
          <w:numId w:val="2"/>
        </w:numPr>
        <w:tabs>
          <w:tab w:val="clear" w:pos="2951"/>
          <w:tab w:val="num" w:pos="1701"/>
          <w:tab w:val="num" w:pos="2272"/>
        </w:tabs>
        <w:spacing w:after="0" w:line="360" w:lineRule="auto"/>
        <w:ind w:left="0" w:right="0" w:firstLine="1134"/>
        <w:rPr>
          <w:rStyle w:val="apple-style-span"/>
          <w:lang w:val="lt-LT"/>
        </w:rPr>
      </w:pPr>
      <w:r w:rsidRPr="00221DFA">
        <w:rPr>
          <w:rFonts w:ascii="Times" w:hAnsi="Times"/>
          <w:spacing w:val="-4"/>
          <w:lang w:val="lt-LT"/>
        </w:rPr>
        <w:t>Branduolinės saugos reikalavimais BSR-1.4.1-</w:t>
      </w:r>
      <w:r w:rsidR="00E15EA4" w:rsidRPr="00221DFA">
        <w:rPr>
          <w:rFonts w:ascii="Times" w:hAnsi="Times"/>
          <w:spacing w:val="-4"/>
          <w:lang w:val="lt-LT"/>
        </w:rPr>
        <w:t xml:space="preserve">2016 </w:t>
      </w:r>
      <w:r w:rsidRPr="00221DFA">
        <w:rPr>
          <w:rFonts w:ascii="Times" w:hAnsi="Times"/>
          <w:spacing w:val="-4"/>
          <w:lang w:val="lt-LT"/>
        </w:rPr>
        <w:t xml:space="preserve">„Vadybos </w:t>
      </w:r>
      <w:r w:rsidR="00E15EA4" w:rsidRPr="00221DFA">
        <w:rPr>
          <w:rFonts w:ascii="Times" w:hAnsi="Times"/>
          <w:spacing w:val="-4"/>
          <w:lang w:val="lt-LT"/>
        </w:rPr>
        <w:t>sistema</w:t>
      </w:r>
      <w:r w:rsidRPr="00221DFA">
        <w:rPr>
          <w:rFonts w:ascii="Times" w:hAnsi="Times"/>
          <w:spacing w:val="-4"/>
          <w:lang w:val="lt-LT"/>
        </w:rPr>
        <w:t xml:space="preserve">“, </w:t>
      </w:r>
      <w:r w:rsidR="00261B41" w:rsidRPr="00221DFA">
        <w:rPr>
          <w:rStyle w:val="apple-style-span"/>
          <w:lang w:val="lt-LT"/>
        </w:rPr>
        <w:t>DVSnd-0048-26</w:t>
      </w:r>
      <w:r w:rsidR="00467954" w:rsidRPr="00221DFA">
        <w:rPr>
          <w:rStyle w:val="apple-style-span"/>
          <w:lang w:val="lt-LT"/>
        </w:rPr>
        <w:t>;</w:t>
      </w:r>
    </w:p>
    <w:p w14:paraId="6A0ECE83" w14:textId="3BAC9ADE" w:rsidR="003A1437" w:rsidRPr="00221DFA" w:rsidRDefault="003A1437" w:rsidP="00576E32">
      <w:pPr>
        <w:pStyle w:val="body"/>
        <w:widowControl w:val="0"/>
        <w:numPr>
          <w:ilvl w:val="1"/>
          <w:numId w:val="2"/>
        </w:numPr>
        <w:tabs>
          <w:tab w:val="clear" w:pos="2951"/>
          <w:tab w:val="num" w:pos="1701"/>
          <w:tab w:val="num" w:pos="2272"/>
        </w:tabs>
        <w:spacing w:after="0" w:line="360" w:lineRule="auto"/>
        <w:ind w:left="0" w:right="0" w:firstLine="1134"/>
        <w:rPr>
          <w:rStyle w:val="apple-style-span"/>
          <w:lang w:val="lt-LT"/>
        </w:rPr>
      </w:pPr>
      <w:r w:rsidRPr="00221DFA">
        <w:rPr>
          <w:lang w:val="lt-LT"/>
        </w:rPr>
        <w:t xml:space="preserve">Branduolinės saugos reikalavimais BSR-1.4.2-2014 </w:t>
      </w:r>
      <w:r w:rsidR="00CB7B54" w:rsidRPr="00221DFA">
        <w:rPr>
          <w:lang w:val="lt-LT"/>
        </w:rPr>
        <w:t>,,</w:t>
      </w:r>
      <w:r w:rsidRPr="00221DFA">
        <w:rPr>
          <w:lang w:val="lt-LT" w:eastAsia="lt-LT"/>
        </w:rPr>
        <w:t>Branduolinės energetikos objekto statybos vadyba</w:t>
      </w:r>
      <w:r w:rsidR="00CB7B54" w:rsidRPr="00221DFA">
        <w:rPr>
          <w:lang w:val="lt-LT"/>
        </w:rPr>
        <w:t>“</w:t>
      </w:r>
      <w:r w:rsidRPr="00221DFA">
        <w:rPr>
          <w:lang w:val="lt-LT"/>
        </w:rPr>
        <w:t xml:space="preserve">, </w:t>
      </w:r>
      <w:r w:rsidR="00261B41" w:rsidRPr="00221DFA">
        <w:rPr>
          <w:lang w:val="lt-LT"/>
        </w:rPr>
        <w:t>DVSnd-0048-17</w:t>
      </w:r>
      <w:r w:rsidR="00467954" w:rsidRPr="00221DFA">
        <w:rPr>
          <w:lang w:val="lt-LT"/>
        </w:rPr>
        <w:t>;</w:t>
      </w:r>
    </w:p>
    <w:p w14:paraId="4C7C01AA" w14:textId="24D8D294" w:rsidR="00CF777B" w:rsidRPr="00221DFA" w:rsidRDefault="00CF777B" w:rsidP="00576E32">
      <w:pPr>
        <w:pStyle w:val="body"/>
        <w:widowControl w:val="0"/>
        <w:numPr>
          <w:ilvl w:val="1"/>
          <w:numId w:val="2"/>
        </w:numPr>
        <w:tabs>
          <w:tab w:val="clear" w:pos="2951"/>
          <w:tab w:val="num" w:pos="1701"/>
          <w:tab w:val="num" w:pos="2272"/>
        </w:tabs>
        <w:spacing w:after="0" w:line="360" w:lineRule="auto"/>
        <w:ind w:left="0" w:right="0" w:firstLine="1134"/>
        <w:rPr>
          <w:lang w:val="lt-LT"/>
        </w:rPr>
      </w:pPr>
      <w:r w:rsidRPr="00221DFA">
        <w:rPr>
          <w:lang w:val="lt-LT"/>
        </w:rPr>
        <w:t>Branduolinės saugos reikalavimais BSR-1.4.3-2017 „Licencijuojamą veiklą branduolinės energetikos srityje vykdančių organizacijų žmogiškieji ištekliai“, DVSnd-0048-38</w:t>
      </w:r>
      <w:r w:rsidR="00FE7673" w:rsidRPr="00D71A64">
        <w:rPr>
          <w:lang w:val="lt-LT"/>
        </w:rPr>
        <w:t>;</w:t>
      </w:r>
    </w:p>
    <w:p w14:paraId="21352E5F" w14:textId="02B64FA3" w:rsidR="00CF777B" w:rsidRPr="00221DFA" w:rsidRDefault="00CF777B" w:rsidP="00576E32">
      <w:pPr>
        <w:pStyle w:val="body"/>
        <w:widowControl w:val="0"/>
        <w:numPr>
          <w:ilvl w:val="1"/>
          <w:numId w:val="2"/>
        </w:numPr>
        <w:tabs>
          <w:tab w:val="clear" w:pos="2951"/>
          <w:tab w:val="num" w:pos="1701"/>
        </w:tabs>
        <w:spacing w:after="0" w:line="360" w:lineRule="auto"/>
        <w:ind w:left="0" w:right="82" w:firstLine="1134"/>
        <w:rPr>
          <w:lang w:val="lt-LT"/>
        </w:rPr>
      </w:pPr>
      <w:r w:rsidRPr="00221DFA">
        <w:rPr>
          <w:lang w:val="lt-LT"/>
        </w:rPr>
        <w:t>Branduolinės saugos reikalavimais BSR-1.4.4-2019 „Asmenų, veikiančių branduolinės energetikos sektoriuje, patirties naudojimas“, DVSnd-0048-48</w:t>
      </w:r>
      <w:r w:rsidR="00467954" w:rsidRPr="00221DFA">
        <w:rPr>
          <w:lang w:val="lt-LT"/>
        </w:rPr>
        <w:t>;</w:t>
      </w:r>
    </w:p>
    <w:p w14:paraId="388E3340" w14:textId="23CCCB22" w:rsidR="00CF777B" w:rsidRPr="00221DFA" w:rsidRDefault="00CF777B" w:rsidP="00576E32">
      <w:pPr>
        <w:pStyle w:val="body"/>
        <w:widowControl w:val="0"/>
        <w:numPr>
          <w:ilvl w:val="1"/>
          <w:numId w:val="2"/>
        </w:numPr>
        <w:tabs>
          <w:tab w:val="clear" w:pos="2951"/>
          <w:tab w:val="num" w:pos="1701"/>
          <w:tab w:val="num" w:pos="2272"/>
        </w:tabs>
        <w:spacing w:after="0" w:line="360" w:lineRule="auto"/>
        <w:ind w:left="0" w:right="0" w:firstLine="1134"/>
        <w:rPr>
          <w:lang w:val="lt-LT"/>
        </w:rPr>
      </w:pPr>
      <w:r w:rsidRPr="00221DFA">
        <w:rPr>
          <w:lang w:val="lt-LT"/>
        </w:rPr>
        <w:t>Branduolinės saugos reikalavimais BSR-1.8.2-2015 „Branduolinės energetikos objekto modifikacijų kategorijos ir modifikacijų atlikimo tvarkos aprašas“, DVSnd-0048-21</w:t>
      </w:r>
      <w:r w:rsidR="00467954" w:rsidRPr="00221DFA">
        <w:rPr>
          <w:lang w:val="lt-LT"/>
        </w:rPr>
        <w:t>;</w:t>
      </w:r>
    </w:p>
    <w:p w14:paraId="551563B6" w14:textId="5B60AB4B" w:rsidR="00E9114C" w:rsidRPr="00221DFA" w:rsidRDefault="00E9114C" w:rsidP="00576E32">
      <w:pPr>
        <w:pStyle w:val="body"/>
        <w:widowControl w:val="0"/>
        <w:numPr>
          <w:ilvl w:val="1"/>
          <w:numId w:val="2"/>
        </w:numPr>
        <w:tabs>
          <w:tab w:val="clear" w:pos="2951"/>
          <w:tab w:val="num" w:pos="1701"/>
          <w:tab w:val="num" w:pos="2272"/>
        </w:tabs>
        <w:spacing w:after="0" w:line="360" w:lineRule="auto"/>
        <w:ind w:left="0" w:right="0" w:firstLine="1134"/>
        <w:rPr>
          <w:lang w:val="lt-LT"/>
        </w:rPr>
      </w:pPr>
      <w:r w:rsidRPr="00221DFA">
        <w:rPr>
          <w:lang w:val="lt-LT"/>
        </w:rPr>
        <w:t xml:space="preserve">Branduolinės saugos reikalavimais BSR-2.1.2-2010 „Bendrieji atominių elektrinių su RBMK-1500 tipo reaktoriais saugos užtikrinimo reikalavimai“, </w:t>
      </w:r>
      <w:r w:rsidR="00261B41" w:rsidRPr="00221DFA">
        <w:rPr>
          <w:lang w:val="lt-LT"/>
        </w:rPr>
        <w:t>DVSnd0048-1</w:t>
      </w:r>
      <w:r w:rsidR="00467954" w:rsidRPr="00221DFA">
        <w:rPr>
          <w:lang w:val="lt-LT"/>
        </w:rPr>
        <w:t>;</w:t>
      </w:r>
    </w:p>
    <w:p w14:paraId="7104AE99" w14:textId="76DF2303" w:rsidR="00CF777B" w:rsidRPr="00221DFA" w:rsidRDefault="00770403" w:rsidP="00576E32">
      <w:pPr>
        <w:pStyle w:val="body"/>
        <w:widowControl w:val="0"/>
        <w:numPr>
          <w:ilvl w:val="1"/>
          <w:numId w:val="2"/>
        </w:numPr>
        <w:tabs>
          <w:tab w:val="clear" w:pos="2951"/>
          <w:tab w:val="num" w:pos="1701"/>
          <w:tab w:val="num" w:pos="1843"/>
        </w:tabs>
        <w:spacing w:after="0" w:line="360" w:lineRule="auto"/>
        <w:ind w:left="0" w:right="82" w:firstLine="1134"/>
        <w:rPr>
          <w:lang w:val="lt-LT"/>
        </w:rPr>
      </w:pPr>
      <w:r>
        <w:rPr>
          <w:lang w:val="lt-LT"/>
        </w:rPr>
        <w:t xml:space="preserve">Lietuvos standartu </w:t>
      </w:r>
      <w:r w:rsidR="00FC3C31" w:rsidRPr="00221DFA">
        <w:rPr>
          <w:lang w:val="lt-LT"/>
        </w:rPr>
        <w:t xml:space="preserve">LST EN </w:t>
      </w:r>
      <w:r w:rsidR="00CF777B" w:rsidRPr="00221DFA">
        <w:rPr>
          <w:lang w:val="lt-LT"/>
        </w:rPr>
        <w:t xml:space="preserve">ISO 9001:2015 </w:t>
      </w:r>
      <w:r>
        <w:rPr>
          <w:lang w:val="lt-LT"/>
        </w:rPr>
        <w:t>„</w:t>
      </w:r>
      <w:r w:rsidR="00FC3C31" w:rsidRPr="00221DFA">
        <w:rPr>
          <w:lang w:val="lt-LT"/>
        </w:rPr>
        <w:t>Kokybės vadybos sistemos. Reikalavimai (ISO 9001:2015)</w:t>
      </w:r>
      <w:r>
        <w:rPr>
          <w:lang w:val="lt-LT"/>
        </w:rPr>
        <w:t>“, DVSnd-0050-1723</w:t>
      </w:r>
      <w:r w:rsidR="00467954" w:rsidRPr="00221DFA">
        <w:rPr>
          <w:lang w:val="lt-LT"/>
        </w:rPr>
        <w:t>;</w:t>
      </w:r>
    </w:p>
    <w:p w14:paraId="5BAB073C" w14:textId="5FE81E2F" w:rsidR="00CF777B" w:rsidRPr="00221DFA" w:rsidRDefault="00437093" w:rsidP="00576E32">
      <w:pPr>
        <w:pStyle w:val="body"/>
        <w:widowControl w:val="0"/>
        <w:numPr>
          <w:ilvl w:val="1"/>
          <w:numId w:val="2"/>
        </w:numPr>
        <w:tabs>
          <w:tab w:val="clear" w:pos="2951"/>
          <w:tab w:val="num" w:pos="1701"/>
          <w:tab w:val="num" w:pos="1843"/>
        </w:tabs>
        <w:spacing w:after="0" w:line="360" w:lineRule="auto"/>
        <w:ind w:left="0" w:right="82" w:firstLine="1134"/>
        <w:rPr>
          <w:lang w:val="lt-LT"/>
        </w:rPr>
      </w:pPr>
      <w:bookmarkStart w:id="4" w:name="_Hlk54182814"/>
      <w:r>
        <w:rPr>
          <w:lang w:val="lt-LT"/>
        </w:rPr>
        <w:t xml:space="preserve">Tarptautiniu standartu </w:t>
      </w:r>
      <w:r w:rsidR="00CF777B" w:rsidRPr="00221DFA">
        <w:rPr>
          <w:lang w:val="lt-LT"/>
        </w:rPr>
        <w:t xml:space="preserve">ISO 10005:2018 </w:t>
      </w:r>
      <w:r>
        <w:rPr>
          <w:lang w:val="lt-LT"/>
        </w:rPr>
        <w:t>„</w:t>
      </w:r>
      <w:proofErr w:type="spellStart"/>
      <w:r w:rsidR="00CF777B" w:rsidRPr="00221DFA">
        <w:rPr>
          <w:lang w:val="lt-LT"/>
        </w:rPr>
        <w:t>Quality</w:t>
      </w:r>
      <w:proofErr w:type="spellEnd"/>
      <w:r w:rsidR="00CF777B" w:rsidRPr="00221DFA">
        <w:rPr>
          <w:lang w:val="lt-LT"/>
        </w:rPr>
        <w:t xml:space="preserve"> </w:t>
      </w:r>
      <w:proofErr w:type="spellStart"/>
      <w:r w:rsidR="00CF777B" w:rsidRPr="00221DFA">
        <w:rPr>
          <w:lang w:val="lt-LT"/>
        </w:rPr>
        <w:t>management</w:t>
      </w:r>
      <w:proofErr w:type="spellEnd"/>
      <w:r w:rsidR="00CF777B" w:rsidRPr="00221DFA">
        <w:rPr>
          <w:lang w:val="lt-LT"/>
        </w:rPr>
        <w:t xml:space="preserve"> – </w:t>
      </w:r>
      <w:proofErr w:type="spellStart"/>
      <w:r w:rsidR="00CF777B" w:rsidRPr="00221DFA">
        <w:rPr>
          <w:lang w:val="lt-LT"/>
        </w:rPr>
        <w:t>Guidelines</w:t>
      </w:r>
      <w:proofErr w:type="spellEnd"/>
      <w:r w:rsidR="00CF777B" w:rsidRPr="00221DFA">
        <w:rPr>
          <w:lang w:val="lt-LT"/>
        </w:rPr>
        <w:t xml:space="preserve"> </w:t>
      </w:r>
      <w:proofErr w:type="spellStart"/>
      <w:r w:rsidR="00CF777B" w:rsidRPr="00221DFA">
        <w:rPr>
          <w:lang w:val="lt-LT"/>
        </w:rPr>
        <w:t>for</w:t>
      </w:r>
      <w:proofErr w:type="spellEnd"/>
      <w:r w:rsidR="00CF777B" w:rsidRPr="00221DFA">
        <w:rPr>
          <w:lang w:val="lt-LT"/>
        </w:rPr>
        <w:t xml:space="preserve"> </w:t>
      </w:r>
      <w:proofErr w:type="spellStart"/>
      <w:r w:rsidR="00CF777B" w:rsidRPr="00221DFA">
        <w:rPr>
          <w:lang w:val="lt-LT"/>
        </w:rPr>
        <w:t>quality</w:t>
      </w:r>
      <w:proofErr w:type="spellEnd"/>
      <w:r w:rsidR="00CF777B" w:rsidRPr="00221DFA">
        <w:rPr>
          <w:lang w:val="lt-LT"/>
        </w:rPr>
        <w:t xml:space="preserve"> </w:t>
      </w:r>
      <w:proofErr w:type="spellStart"/>
      <w:r w:rsidR="00CF777B" w:rsidRPr="00221DFA">
        <w:rPr>
          <w:lang w:val="lt-LT"/>
        </w:rPr>
        <w:t>plans</w:t>
      </w:r>
      <w:proofErr w:type="spellEnd"/>
      <w:r>
        <w:rPr>
          <w:lang w:val="lt-LT"/>
        </w:rPr>
        <w:t>“</w:t>
      </w:r>
      <w:r w:rsidR="00467954" w:rsidRPr="00221DFA">
        <w:rPr>
          <w:lang w:val="lt-LT"/>
        </w:rPr>
        <w:t>;</w:t>
      </w:r>
    </w:p>
    <w:bookmarkEnd w:id="4"/>
    <w:p w14:paraId="7874640A" w14:textId="75D79FF3" w:rsidR="00CF777B" w:rsidRPr="00221DFA" w:rsidRDefault="00437093" w:rsidP="00576E32">
      <w:pPr>
        <w:pStyle w:val="body"/>
        <w:widowControl w:val="0"/>
        <w:numPr>
          <w:ilvl w:val="1"/>
          <w:numId w:val="2"/>
        </w:numPr>
        <w:tabs>
          <w:tab w:val="clear" w:pos="2951"/>
          <w:tab w:val="num" w:pos="1701"/>
          <w:tab w:val="num" w:pos="1843"/>
        </w:tabs>
        <w:spacing w:after="0" w:line="360" w:lineRule="auto"/>
        <w:ind w:left="0" w:right="82" w:firstLine="1134"/>
        <w:rPr>
          <w:lang w:val="lt-LT"/>
        </w:rPr>
      </w:pPr>
      <w:r>
        <w:rPr>
          <w:lang w:val="lt-LT"/>
        </w:rPr>
        <w:t xml:space="preserve">Lietuvos standartu </w:t>
      </w:r>
      <w:r w:rsidR="00B16100" w:rsidRPr="00221DFA">
        <w:rPr>
          <w:lang w:val="lt-LT"/>
        </w:rPr>
        <w:t xml:space="preserve">LST EN </w:t>
      </w:r>
      <w:r w:rsidR="00CF777B" w:rsidRPr="00221DFA">
        <w:rPr>
          <w:lang w:val="lt-LT"/>
        </w:rPr>
        <w:t xml:space="preserve">ISO 10006:2018 </w:t>
      </w:r>
      <w:r>
        <w:rPr>
          <w:lang w:val="lt-LT"/>
        </w:rPr>
        <w:t>„</w:t>
      </w:r>
      <w:r w:rsidR="00B16100" w:rsidRPr="00221DFA">
        <w:rPr>
          <w:lang w:val="lt-LT"/>
        </w:rPr>
        <w:t>Kokybės vadyba. Projektų kokybės vadybos gairės (ISO 10006:2017)</w:t>
      </w:r>
      <w:r>
        <w:rPr>
          <w:lang w:val="lt-LT"/>
        </w:rPr>
        <w:t>“, DVSnd-0050-2076</w:t>
      </w:r>
      <w:r w:rsidR="00467954" w:rsidRPr="00221DFA">
        <w:rPr>
          <w:lang w:val="lt-LT"/>
        </w:rPr>
        <w:t>;</w:t>
      </w:r>
    </w:p>
    <w:p w14:paraId="308C518A" w14:textId="1A2AFD2D" w:rsidR="00E9114C" w:rsidRPr="00221DFA" w:rsidRDefault="00F60D97" w:rsidP="00576E32">
      <w:pPr>
        <w:pStyle w:val="body"/>
        <w:widowControl w:val="0"/>
        <w:numPr>
          <w:ilvl w:val="1"/>
          <w:numId w:val="2"/>
        </w:numPr>
        <w:tabs>
          <w:tab w:val="clear" w:pos="2951"/>
          <w:tab w:val="num" w:pos="1701"/>
        </w:tabs>
        <w:spacing w:after="0" w:line="360" w:lineRule="auto"/>
        <w:ind w:left="0" w:right="82" w:firstLine="1134"/>
        <w:rPr>
          <w:lang w:val="lt-LT"/>
        </w:rPr>
      </w:pPr>
      <w:r w:rsidRPr="00922902">
        <w:rPr>
          <w:lang w:val="en-US"/>
        </w:rPr>
        <w:t xml:space="preserve">TATENA </w:t>
      </w:r>
      <w:proofErr w:type="spellStart"/>
      <w:r w:rsidRPr="00922902">
        <w:rPr>
          <w:lang w:val="en-US"/>
        </w:rPr>
        <w:t>saugos</w:t>
      </w:r>
      <w:proofErr w:type="spellEnd"/>
      <w:r w:rsidRPr="00922902">
        <w:rPr>
          <w:lang w:val="en-US"/>
        </w:rPr>
        <w:t xml:space="preserve"> </w:t>
      </w:r>
      <w:proofErr w:type="spellStart"/>
      <w:r w:rsidRPr="00922902">
        <w:rPr>
          <w:lang w:val="en-US"/>
        </w:rPr>
        <w:t>standart</w:t>
      </w:r>
      <w:r>
        <w:rPr>
          <w:lang w:val="en-US"/>
        </w:rPr>
        <w:t>u</w:t>
      </w:r>
      <w:proofErr w:type="spellEnd"/>
      <w:r w:rsidRPr="00922902">
        <w:rPr>
          <w:lang w:val="en-US"/>
        </w:rPr>
        <w:t xml:space="preserve"> </w:t>
      </w:r>
      <w:r w:rsidR="000B4949" w:rsidRPr="00221DFA">
        <w:rPr>
          <w:lang w:val="lt-LT"/>
        </w:rPr>
        <w:t>„</w:t>
      </w:r>
      <w:proofErr w:type="spellStart"/>
      <w:r w:rsidR="004F2427" w:rsidRPr="00221DFA">
        <w:rPr>
          <w:lang w:val="lt-LT"/>
        </w:rPr>
        <w:t>Leadership</w:t>
      </w:r>
      <w:proofErr w:type="spellEnd"/>
      <w:r w:rsidR="004F2427" w:rsidRPr="00221DFA">
        <w:rPr>
          <w:lang w:val="lt-LT"/>
        </w:rPr>
        <w:t xml:space="preserve"> </w:t>
      </w:r>
      <w:proofErr w:type="spellStart"/>
      <w:r w:rsidR="004F2427" w:rsidRPr="00221DFA">
        <w:rPr>
          <w:lang w:val="lt-LT"/>
        </w:rPr>
        <w:t>and</w:t>
      </w:r>
      <w:proofErr w:type="spellEnd"/>
      <w:r w:rsidR="004F2427" w:rsidRPr="00221DFA">
        <w:rPr>
          <w:lang w:val="lt-LT"/>
        </w:rPr>
        <w:t xml:space="preserve"> </w:t>
      </w:r>
      <w:proofErr w:type="spellStart"/>
      <w:r w:rsidR="004F2427" w:rsidRPr="00221DFA">
        <w:rPr>
          <w:lang w:val="lt-LT"/>
        </w:rPr>
        <w:t>Management</w:t>
      </w:r>
      <w:proofErr w:type="spellEnd"/>
      <w:r w:rsidR="004F2427" w:rsidRPr="00221DFA">
        <w:rPr>
          <w:lang w:val="lt-LT"/>
        </w:rPr>
        <w:t xml:space="preserve"> </w:t>
      </w:r>
      <w:proofErr w:type="spellStart"/>
      <w:r w:rsidR="004F2427" w:rsidRPr="00221DFA">
        <w:rPr>
          <w:lang w:val="lt-LT"/>
        </w:rPr>
        <w:t>for</w:t>
      </w:r>
      <w:proofErr w:type="spellEnd"/>
      <w:r w:rsidR="004F2427" w:rsidRPr="00221DFA">
        <w:rPr>
          <w:lang w:val="lt-LT"/>
        </w:rPr>
        <w:t xml:space="preserve"> </w:t>
      </w:r>
      <w:proofErr w:type="spellStart"/>
      <w:proofErr w:type="gramStart"/>
      <w:r w:rsidR="004F2427" w:rsidRPr="00221DFA">
        <w:rPr>
          <w:lang w:val="lt-LT"/>
        </w:rPr>
        <w:t>Safety</w:t>
      </w:r>
      <w:proofErr w:type="spellEnd"/>
      <w:r w:rsidR="000B4949" w:rsidRPr="00221DFA">
        <w:rPr>
          <w:lang w:val="lt-LT"/>
        </w:rPr>
        <w:t>“</w:t>
      </w:r>
      <w:proofErr w:type="gramEnd"/>
      <w:r w:rsidR="00E9114C" w:rsidRPr="00221DFA">
        <w:rPr>
          <w:lang w:val="lt-LT"/>
        </w:rPr>
        <w:t>, Nr. GS</w:t>
      </w:r>
      <w:r w:rsidR="00FE6A96" w:rsidRPr="00221DFA">
        <w:rPr>
          <w:lang w:val="lt-LT"/>
        </w:rPr>
        <w:t xml:space="preserve">R </w:t>
      </w:r>
      <w:proofErr w:type="spellStart"/>
      <w:r w:rsidR="000B4949" w:rsidRPr="00221DFA">
        <w:rPr>
          <w:lang w:val="lt-LT"/>
        </w:rPr>
        <w:lastRenderedPageBreak/>
        <w:t>Part</w:t>
      </w:r>
      <w:proofErr w:type="spellEnd"/>
      <w:r w:rsidR="000B4949" w:rsidRPr="00221DFA">
        <w:rPr>
          <w:lang w:val="lt-LT"/>
        </w:rPr>
        <w:t xml:space="preserve"> </w:t>
      </w:r>
      <w:r w:rsidR="00FE6A96" w:rsidRPr="00221DFA">
        <w:rPr>
          <w:lang w:val="lt-LT"/>
        </w:rPr>
        <w:t>2</w:t>
      </w:r>
      <w:r w:rsidR="00E9114C" w:rsidRPr="00221DFA">
        <w:rPr>
          <w:lang w:val="lt-LT"/>
        </w:rPr>
        <w:t xml:space="preserve">, </w:t>
      </w:r>
      <w:r w:rsidR="004F2427" w:rsidRPr="00221DFA">
        <w:rPr>
          <w:lang w:val="lt-LT"/>
        </w:rPr>
        <w:t>IAEA, V</w:t>
      </w:r>
      <w:r w:rsidR="000F7CBE" w:rsidRPr="00221DFA">
        <w:rPr>
          <w:lang w:val="lt-LT"/>
        </w:rPr>
        <w:t>iena</w:t>
      </w:r>
      <w:r w:rsidR="004F2427" w:rsidRPr="00221DFA">
        <w:rPr>
          <w:lang w:val="lt-LT"/>
        </w:rPr>
        <w:t xml:space="preserve">, 2016 </w:t>
      </w:r>
      <w:r w:rsidR="00E9114C" w:rsidRPr="00221DFA">
        <w:rPr>
          <w:lang w:val="lt-LT"/>
        </w:rPr>
        <w:t>m</w:t>
      </w:r>
      <w:r>
        <w:rPr>
          <w:lang w:val="lt-LT"/>
        </w:rPr>
        <w:t>.</w:t>
      </w:r>
      <w:r w:rsidR="00467954" w:rsidRPr="00221DFA">
        <w:rPr>
          <w:lang w:val="lt-LT"/>
        </w:rPr>
        <w:t>;</w:t>
      </w:r>
    </w:p>
    <w:p w14:paraId="3E4AD194" w14:textId="2680FBD5" w:rsidR="0033567E" w:rsidRPr="00221DFA" w:rsidRDefault="00437093" w:rsidP="00576E32">
      <w:pPr>
        <w:pStyle w:val="body"/>
        <w:widowControl w:val="0"/>
        <w:numPr>
          <w:ilvl w:val="1"/>
          <w:numId w:val="2"/>
        </w:numPr>
        <w:tabs>
          <w:tab w:val="clear" w:pos="2951"/>
          <w:tab w:val="num" w:pos="1701"/>
          <w:tab w:val="num" w:pos="1843"/>
        </w:tabs>
        <w:spacing w:after="0" w:line="360" w:lineRule="auto"/>
        <w:ind w:left="0" w:right="82" w:firstLine="1134"/>
        <w:rPr>
          <w:lang w:val="lt-LT"/>
        </w:rPr>
      </w:pPr>
      <w:r>
        <w:rPr>
          <w:lang w:val="lt-LT"/>
        </w:rPr>
        <w:t>Valstybės įmonės</w:t>
      </w:r>
      <w:r w:rsidRPr="00221DFA">
        <w:rPr>
          <w:lang w:val="lt-LT"/>
        </w:rPr>
        <w:t xml:space="preserve"> Ignalinos atominės elektrinės</w:t>
      </w:r>
      <w:r w:rsidR="0033567E" w:rsidRPr="00221DFA">
        <w:rPr>
          <w:lang w:val="lt-LT"/>
        </w:rPr>
        <w:t xml:space="preserve"> </w:t>
      </w:r>
      <w:r w:rsidR="00B455B2" w:rsidRPr="00221DFA">
        <w:rPr>
          <w:lang w:val="lt-LT"/>
        </w:rPr>
        <w:t>vadybos sistemos vadov</w:t>
      </w:r>
      <w:r w:rsidR="00D9101A" w:rsidRPr="00221DFA">
        <w:rPr>
          <w:lang w:val="lt-LT"/>
        </w:rPr>
        <w:t>u</w:t>
      </w:r>
      <w:r w:rsidR="0033567E" w:rsidRPr="00221DFA">
        <w:rPr>
          <w:lang w:val="lt-LT"/>
        </w:rPr>
        <w:t>, DVSta-0108-4</w:t>
      </w:r>
      <w:r w:rsidR="00467954" w:rsidRPr="00221DFA">
        <w:rPr>
          <w:lang w:val="lt-LT"/>
        </w:rPr>
        <w:t>;</w:t>
      </w:r>
    </w:p>
    <w:p w14:paraId="2697343B" w14:textId="607B4C90" w:rsidR="0033567E" w:rsidRPr="00221DFA" w:rsidRDefault="0033567E" w:rsidP="00576E32">
      <w:pPr>
        <w:pStyle w:val="body"/>
        <w:widowControl w:val="0"/>
        <w:numPr>
          <w:ilvl w:val="1"/>
          <w:numId w:val="2"/>
        </w:numPr>
        <w:tabs>
          <w:tab w:val="clear" w:pos="2951"/>
          <w:tab w:val="num" w:pos="1701"/>
          <w:tab w:val="num" w:pos="1843"/>
        </w:tabs>
        <w:spacing w:after="0" w:line="360" w:lineRule="auto"/>
        <w:ind w:left="0" w:right="82" w:firstLine="1134"/>
        <w:rPr>
          <w:lang w:val="lt-LT"/>
        </w:rPr>
      </w:pPr>
      <w:r w:rsidRPr="00221DFA">
        <w:rPr>
          <w:lang w:val="lt-LT"/>
        </w:rPr>
        <w:t xml:space="preserve">Pirkimų </w:t>
      </w:r>
      <w:bookmarkStart w:id="5" w:name="_Hlk54249284"/>
      <w:r w:rsidRPr="00221DFA">
        <w:rPr>
          <w:lang w:val="lt-LT"/>
        </w:rPr>
        <w:t xml:space="preserve">valdymo </w:t>
      </w:r>
      <w:bookmarkEnd w:id="5"/>
      <w:r w:rsidRPr="00221DFA">
        <w:rPr>
          <w:lang w:val="lt-LT"/>
        </w:rPr>
        <w:t>procedūros aprašu, DVSta-1711-1</w:t>
      </w:r>
      <w:r w:rsidR="00467954" w:rsidRPr="00221DFA">
        <w:rPr>
          <w:lang w:val="lt-LT"/>
        </w:rPr>
        <w:t>;</w:t>
      </w:r>
    </w:p>
    <w:p w14:paraId="091ABDAE" w14:textId="5AEC39B3" w:rsidR="004E5954" w:rsidRPr="00221DFA" w:rsidRDefault="004E5954" w:rsidP="00576E32">
      <w:pPr>
        <w:pStyle w:val="body"/>
        <w:widowControl w:val="0"/>
        <w:numPr>
          <w:ilvl w:val="1"/>
          <w:numId w:val="2"/>
        </w:numPr>
        <w:tabs>
          <w:tab w:val="clear" w:pos="2951"/>
          <w:tab w:val="num" w:pos="1701"/>
          <w:tab w:val="num" w:pos="1843"/>
        </w:tabs>
        <w:spacing w:after="0" w:line="360" w:lineRule="auto"/>
        <w:ind w:left="0" w:right="82" w:firstLine="1134"/>
        <w:rPr>
          <w:lang w:val="lt-LT"/>
        </w:rPr>
      </w:pPr>
      <w:r w:rsidRPr="00221DFA">
        <w:rPr>
          <w:lang w:val="lt-LT"/>
        </w:rPr>
        <w:t>V</w:t>
      </w:r>
      <w:r w:rsidR="0052304D" w:rsidRPr="00221DFA">
        <w:rPr>
          <w:lang w:val="lt-LT"/>
        </w:rPr>
        <w:t xml:space="preserve">iešojo </w:t>
      </w:r>
      <w:r w:rsidR="00D7781F" w:rsidRPr="00221DFA">
        <w:rPr>
          <w:lang w:val="lt-LT"/>
        </w:rPr>
        <w:t>pirkimo</w:t>
      </w:r>
      <w:r w:rsidRPr="00221DFA">
        <w:rPr>
          <w:lang w:val="lt-LT"/>
        </w:rPr>
        <w:t xml:space="preserve"> </w:t>
      </w:r>
      <w:r w:rsidR="0052304D" w:rsidRPr="00221DFA">
        <w:rPr>
          <w:lang w:val="lt-LT"/>
        </w:rPr>
        <w:t>sutarčių rengimo</w:t>
      </w:r>
      <w:r w:rsidRPr="00221DFA">
        <w:rPr>
          <w:lang w:val="lt-LT"/>
        </w:rPr>
        <w:t xml:space="preserve"> </w:t>
      </w:r>
      <w:r w:rsidR="00D7781F" w:rsidRPr="00221DFA">
        <w:rPr>
          <w:lang w:val="lt-LT"/>
        </w:rPr>
        <w:t xml:space="preserve">ir vykdymo </w:t>
      </w:r>
      <w:r w:rsidR="0052304D" w:rsidRPr="00221DFA">
        <w:rPr>
          <w:lang w:val="lt-LT"/>
        </w:rPr>
        <w:t xml:space="preserve">kontrolės </w:t>
      </w:r>
      <w:r w:rsidR="00947941" w:rsidRPr="00221DFA">
        <w:rPr>
          <w:lang w:val="lt-LT"/>
        </w:rPr>
        <w:t>tvarkos aprašu</w:t>
      </w:r>
      <w:r w:rsidRPr="00221DFA">
        <w:rPr>
          <w:lang w:val="lt-LT"/>
        </w:rPr>
        <w:t xml:space="preserve">, </w:t>
      </w:r>
      <w:bookmarkStart w:id="6" w:name="_Hlk53996946"/>
      <w:r w:rsidRPr="00221DFA">
        <w:rPr>
          <w:lang w:val="lt-LT"/>
        </w:rPr>
        <w:t>DVSta-1708-2</w:t>
      </w:r>
      <w:bookmarkEnd w:id="6"/>
      <w:r w:rsidR="00467954" w:rsidRPr="00221DFA">
        <w:rPr>
          <w:lang w:val="lt-LT"/>
        </w:rPr>
        <w:t>;</w:t>
      </w:r>
    </w:p>
    <w:p w14:paraId="16407CA2" w14:textId="0AFB787D" w:rsidR="0033567E" w:rsidRPr="00221DFA" w:rsidRDefault="0033567E" w:rsidP="00576E32">
      <w:pPr>
        <w:pStyle w:val="body"/>
        <w:widowControl w:val="0"/>
        <w:numPr>
          <w:ilvl w:val="1"/>
          <w:numId w:val="2"/>
        </w:numPr>
        <w:tabs>
          <w:tab w:val="clear" w:pos="2951"/>
          <w:tab w:val="num" w:pos="1701"/>
          <w:tab w:val="num" w:pos="1843"/>
        </w:tabs>
        <w:spacing w:after="0" w:line="360" w:lineRule="auto"/>
        <w:ind w:left="0" w:right="82" w:firstLine="1134"/>
        <w:rPr>
          <w:lang w:val="lt-LT"/>
        </w:rPr>
      </w:pPr>
      <w:bookmarkStart w:id="7" w:name="_Hlk61605104"/>
      <w:r w:rsidRPr="00221DFA">
        <w:rPr>
          <w:lang w:val="lt-LT"/>
        </w:rPr>
        <w:t>Prekių, paslaugų pirkimo techninių specifikacijų ir darbų pirkimo techninių užduočių rengimo tvarkos aprašu</w:t>
      </w:r>
      <w:bookmarkEnd w:id="7"/>
      <w:r w:rsidRPr="00221DFA">
        <w:rPr>
          <w:lang w:val="lt-LT"/>
        </w:rPr>
        <w:t xml:space="preserve">, </w:t>
      </w:r>
      <w:bookmarkStart w:id="8" w:name="_Hlk53577844"/>
      <w:r w:rsidRPr="00221DFA">
        <w:rPr>
          <w:lang w:val="lt-LT"/>
        </w:rPr>
        <w:t>DVSta-1708-3</w:t>
      </w:r>
      <w:bookmarkEnd w:id="8"/>
      <w:r w:rsidR="00467954" w:rsidRPr="00221DFA">
        <w:rPr>
          <w:lang w:val="lt-LT"/>
        </w:rPr>
        <w:t>;</w:t>
      </w:r>
    </w:p>
    <w:p w14:paraId="36C39098" w14:textId="57B52AD4" w:rsidR="00DC0FC8" w:rsidRPr="00221DFA" w:rsidRDefault="00F60D97" w:rsidP="00576E32">
      <w:pPr>
        <w:pStyle w:val="body"/>
        <w:widowControl w:val="0"/>
        <w:numPr>
          <w:ilvl w:val="1"/>
          <w:numId w:val="2"/>
        </w:numPr>
        <w:tabs>
          <w:tab w:val="clear" w:pos="2951"/>
          <w:tab w:val="num" w:pos="1701"/>
          <w:tab w:val="num" w:pos="1843"/>
        </w:tabs>
        <w:spacing w:after="0" w:line="360" w:lineRule="auto"/>
        <w:ind w:left="0" w:right="82" w:firstLine="1134"/>
        <w:rPr>
          <w:lang w:val="lt-LT"/>
        </w:rPr>
      </w:pPr>
      <w:bookmarkStart w:id="9" w:name="_Hlk62204297"/>
      <w:r w:rsidRPr="00922902">
        <w:rPr>
          <w:bCs/>
          <w:lang w:val="lt-LT"/>
        </w:rPr>
        <w:t>Valstybės įmonės Ignalinos atominės elektrinės</w:t>
      </w:r>
      <w:r w:rsidRPr="00221DFA" w:rsidDel="00437093">
        <w:rPr>
          <w:lang w:val="lt-LT"/>
        </w:rPr>
        <w:t xml:space="preserve"> </w:t>
      </w:r>
      <w:r w:rsidR="00DC0FC8" w:rsidRPr="00221DFA">
        <w:rPr>
          <w:lang w:val="lt-LT"/>
        </w:rPr>
        <w:t xml:space="preserve">viešųjų pirkimų organizavimo </w:t>
      </w:r>
      <w:bookmarkStart w:id="10" w:name="_Hlk61341629"/>
      <w:r w:rsidR="00DC0FC8" w:rsidRPr="00221DFA">
        <w:rPr>
          <w:lang w:val="lt-LT"/>
        </w:rPr>
        <w:t xml:space="preserve">ir </w:t>
      </w:r>
      <w:bookmarkEnd w:id="10"/>
      <w:r w:rsidR="00DC0FC8" w:rsidRPr="00221DFA">
        <w:rPr>
          <w:lang w:val="lt-LT"/>
        </w:rPr>
        <w:t>jų vykdymo tvarkos aprašu, DVSta-1708-5;</w:t>
      </w:r>
    </w:p>
    <w:p w14:paraId="7FC3E749" w14:textId="0CD20656" w:rsidR="00401480" w:rsidRDefault="00401480" w:rsidP="00576E32">
      <w:pPr>
        <w:pStyle w:val="body"/>
        <w:widowControl w:val="0"/>
        <w:numPr>
          <w:ilvl w:val="1"/>
          <w:numId w:val="2"/>
        </w:numPr>
        <w:tabs>
          <w:tab w:val="clear" w:pos="2951"/>
          <w:tab w:val="num" w:pos="1701"/>
          <w:tab w:val="num" w:pos="1843"/>
        </w:tabs>
        <w:spacing w:after="0" w:line="360" w:lineRule="auto"/>
        <w:ind w:left="0" w:right="82" w:firstLine="1134"/>
        <w:rPr>
          <w:lang w:val="lt-LT"/>
        </w:rPr>
      </w:pPr>
      <w:bookmarkStart w:id="11" w:name="_Hlk63072954"/>
      <w:bookmarkEnd w:id="9"/>
      <w:r w:rsidRPr="00401480">
        <w:rPr>
          <w:lang w:val="lt-LT"/>
        </w:rPr>
        <w:t xml:space="preserve">VĮ </w:t>
      </w:r>
      <w:r w:rsidR="00F60D97" w:rsidRPr="00922902">
        <w:rPr>
          <w:bCs/>
          <w:lang w:val="lt-LT"/>
        </w:rPr>
        <w:t>Ignalinos atominės elektrinės</w:t>
      </w:r>
      <w:r w:rsidRPr="00401480">
        <w:rPr>
          <w:lang w:val="lt-LT"/>
        </w:rPr>
        <w:t xml:space="preserve"> eksploatavimo nutraukimo projektų valdymo instrukcij</w:t>
      </w:r>
      <w:r>
        <w:rPr>
          <w:lang w:val="lt-LT"/>
        </w:rPr>
        <w:t xml:space="preserve">a, </w:t>
      </w:r>
      <w:r w:rsidR="005F2278" w:rsidRPr="005F2278">
        <w:rPr>
          <w:lang w:val="lt-LT"/>
        </w:rPr>
        <w:t>DVSed-2212-5</w:t>
      </w:r>
      <w:bookmarkEnd w:id="11"/>
      <w:r w:rsidR="005F2278">
        <w:rPr>
          <w:lang w:val="lt-LT"/>
        </w:rPr>
        <w:t>;</w:t>
      </w:r>
    </w:p>
    <w:p w14:paraId="318BCDCE" w14:textId="57C3709C" w:rsidR="00CA52CE" w:rsidRPr="00221DFA" w:rsidRDefault="00CA52CE" w:rsidP="00576E32">
      <w:pPr>
        <w:pStyle w:val="body"/>
        <w:widowControl w:val="0"/>
        <w:numPr>
          <w:ilvl w:val="1"/>
          <w:numId w:val="2"/>
        </w:numPr>
        <w:tabs>
          <w:tab w:val="clear" w:pos="2951"/>
          <w:tab w:val="num" w:pos="1701"/>
          <w:tab w:val="num" w:pos="1843"/>
        </w:tabs>
        <w:spacing w:after="0" w:line="360" w:lineRule="auto"/>
        <w:ind w:left="0" w:right="82" w:firstLine="1134"/>
        <w:rPr>
          <w:lang w:val="lt-LT"/>
        </w:rPr>
      </w:pPr>
      <w:r w:rsidRPr="00221DFA">
        <w:rPr>
          <w:lang w:val="lt-LT"/>
        </w:rPr>
        <w:t>N</w:t>
      </w:r>
      <w:r w:rsidR="00D7781F" w:rsidRPr="00221DFA">
        <w:rPr>
          <w:lang w:val="lt-LT"/>
        </w:rPr>
        <w:t>epriklausomų vertinimų</w:t>
      </w:r>
      <w:r w:rsidRPr="00221DFA">
        <w:rPr>
          <w:lang w:val="lt-LT"/>
        </w:rPr>
        <w:t xml:space="preserve"> </w:t>
      </w:r>
      <w:r w:rsidR="00D7781F" w:rsidRPr="00221DFA">
        <w:rPr>
          <w:lang w:val="lt-LT"/>
        </w:rPr>
        <w:t>ir</w:t>
      </w:r>
      <w:r w:rsidRPr="00221DFA">
        <w:rPr>
          <w:lang w:val="lt-LT"/>
        </w:rPr>
        <w:t xml:space="preserve"> </w:t>
      </w:r>
      <w:r w:rsidR="00D7781F" w:rsidRPr="00221DFA">
        <w:rPr>
          <w:lang w:val="lt-LT"/>
        </w:rPr>
        <w:t>gerinimo</w:t>
      </w:r>
      <w:r w:rsidRPr="00221DFA">
        <w:rPr>
          <w:lang w:val="lt-LT"/>
        </w:rPr>
        <w:t xml:space="preserve"> </w:t>
      </w:r>
      <w:r w:rsidR="00D7781F" w:rsidRPr="00221DFA">
        <w:rPr>
          <w:lang w:val="lt-LT"/>
        </w:rPr>
        <w:t>veiksmų</w:t>
      </w:r>
      <w:r w:rsidRPr="00221DFA">
        <w:rPr>
          <w:lang w:val="lt-LT"/>
        </w:rPr>
        <w:t xml:space="preserve"> </w:t>
      </w:r>
      <w:r w:rsidR="009C05A9" w:rsidRPr="00221DFA">
        <w:rPr>
          <w:lang w:val="lt-LT"/>
        </w:rPr>
        <w:t>valdymo procedūros aprašu</w:t>
      </w:r>
      <w:r w:rsidRPr="00221DFA">
        <w:rPr>
          <w:lang w:val="lt-LT"/>
        </w:rPr>
        <w:t>, DVSta-0111-6</w:t>
      </w:r>
      <w:r w:rsidR="00467954" w:rsidRPr="00221DFA">
        <w:rPr>
          <w:lang w:val="lt-LT"/>
        </w:rPr>
        <w:t>;</w:t>
      </w:r>
    </w:p>
    <w:p w14:paraId="1F994B64" w14:textId="7049DA72" w:rsidR="00E9114C" w:rsidRPr="00221DFA" w:rsidRDefault="00F60D97" w:rsidP="00576E32">
      <w:pPr>
        <w:pStyle w:val="body"/>
        <w:widowControl w:val="0"/>
        <w:numPr>
          <w:ilvl w:val="1"/>
          <w:numId w:val="2"/>
        </w:numPr>
        <w:tabs>
          <w:tab w:val="clear" w:pos="2951"/>
          <w:tab w:val="num" w:pos="1701"/>
          <w:tab w:val="num" w:pos="1843"/>
        </w:tabs>
        <w:spacing w:after="0" w:line="360" w:lineRule="auto"/>
        <w:ind w:left="0" w:right="82" w:firstLine="1134"/>
        <w:rPr>
          <w:lang w:val="lt-LT"/>
        </w:rPr>
      </w:pPr>
      <w:bookmarkStart w:id="12" w:name="_Hlk54346310"/>
      <w:r w:rsidRPr="00922902">
        <w:rPr>
          <w:bCs/>
          <w:lang w:val="lt-LT"/>
        </w:rPr>
        <w:t>Valstybės įmonės Ignalinos atominės elektrinės</w:t>
      </w:r>
      <w:r w:rsidR="00D16E86" w:rsidRPr="00221DFA">
        <w:rPr>
          <w:lang w:val="lt-LT"/>
        </w:rPr>
        <w:t xml:space="preserve"> </w:t>
      </w:r>
      <w:r w:rsidR="000B4949" w:rsidRPr="00221DFA">
        <w:rPr>
          <w:lang w:val="lt-LT"/>
        </w:rPr>
        <w:t>t</w:t>
      </w:r>
      <w:r w:rsidR="00275820" w:rsidRPr="00221DFA">
        <w:rPr>
          <w:lang w:val="lt-LT"/>
        </w:rPr>
        <w:t xml:space="preserve">iekėjų </w:t>
      </w:r>
      <w:r w:rsidR="00E9114C" w:rsidRPr="00221DFA">
        <w:rPr>
          <w:lang w:val="lt-LT"/>
        </w:rPr>
        <w:t>auditų atlikimo instrukcija, DVSta-0112-2</w:t>
      </w:r>
      <w:r w:rsidR="00467954" w:rsidRPr="00221DFA">
        <w:rPr>
          <w:lang w:val="lt-LT"/>
        </w:rPr>
        <w:t>;</w:t>
      </w:r>
    </w:p>
    <w:bookmarkEnd w:id="12"/>
    <w:p w14:paraId="56EDF074" w14:textId="27B2372E" w:rsidR="00E9114C" w:rsidRPr="00221DFA" w:rsidRDefault="00E9114C" w:rsidP="00576E32">
      <w:pPr>
        <w:pStyle w:val="body"/>
        <w:widowControl w:val="0"/>
        <w:numPr>
          <w:ilvl w:val="1"/>
          <w:numId w:val="2"/>
        </w:numPr>
        <w:tabs>
          <w:tab w:val="clear" w:pos="2951"/>
          <w:tab w:val="num" w:pos="1701"/>
          <w:tab w:val="num" w:pos="1843"/>
        </w:tabs>
        <w:spacing w:after="0" w:line="360" w:lineRule="auto"/>
        <w:ind w:left="0" w:right="82" w:firstLine="1134"/>
        <w:rPr>
          <w:lang w:val="lt-LT"/>
        </w:rPr>
      </w:pPr>
      <w:r w:rsidRPr="00221DFA">
        <w:rPr>
          <w:lang w:val="lt-LT"/>
        </w:rPr>
        <w:t xml:space="preserve">Inspekcijų atlikimo </w:t>
      </w:r>
      <w:r w:rsidR="00605287" w:rsidRPr="00221DFA">
        <w:rPr>
          <w:lang w:val="lt-LT"/>
        </w:rPr>
        <w:t xml:space="preserve">VĮ </w:t>
      </w:r>
      <w:r w:rsidRPr="00221DFA">
        <w:rPr>
          <w:lang w:val="lt-LT"/>
        </w:rPr>
        <w:t>I</w:t>
      </w:r>
      <w:r w:rsidR="00F60D97">
        <w:rPr>
          <w:lang w:val="lt-LT"/>
        </w:rPr>
        <w:t xml:space="preserve">gnalinos </w:t>
      </w:r>
      <w:r w:rsidRPr="00221DFA">
        <w:rPr>
          <w:lang w:val="lt-LT"/>
        </w:rPr>
        <w:t xml:space="preserve">AE </w:t>
      </w:r>
      <w:r w:rsidR="00605287" w:rsidRPr="00221DFA">
        <w:rPr>
          <w:lang w:val="lt-LT"/>
        </w:rPr>
        <w:t>tvarkos aprašu</w:t>
      </w:r>
      <w:r w:rsidRPr="00221DFA">
        <w:rPr>
          <w:lang w:val="lt-LT"/>
        </w:rPr>
        <w:t>, DVS</w:t>
      </w:r>
      <w:r w:rsidR="00605287" w:rsidRPr="00221DFA">
        <w:rPr>
          <w:lang w:val="lt-LT"/>
        </w:rPr>
        <w:t>ta</w:t>
      </w:r>
      <w:r w:rsidRPr="00221DFA">
        <w:rPr>
          <w:lang w:val="lt-LT"/>
        </w:rPr>
        <w:t>-</w:t>
      </w:r>
      <w:r w:rsidR="00605287" w:rsidRPr="00221DFA">
        <w:rPr>
          <w:lang w:val="lt-LT"/>
        </w:rPr>
        <w:t>0108</w:t>
      </w:r>
      <w:r w:rsidRPr="00221DFA">
        <w:rPr>
          <w:lang w:val="lt-LT"/>
        </w:rPr>
        <w:t>-</w:t>
      </w:r>
      <w:r w:rsidR="00605287" w:rsidRPr="00221DFA">
        <w:rPr>
          <w:lang w:val="lt-LT"/>
        </w:rPr>
        <w:t>20</w:t>
      </w:r>
      <w:r w:rsidR="00467954" w:rsidRPr="00221DFA">
        <w:rPr>
          <w:lang w:val="lt-LT"/>
        </w:rPr>
        <w:t>;</w:t>
      </w:r>
    </w:p>
    <w:p w14:paraId="4B397EA3" w14:textId="5DCAFEB7" w:rsidR="00145029" w:rsidRPr="00221DFA" w:rsidRDefault="00145029" w:rsidP="00576E32">
      <w:pPr>
        <w:pStyle w:val="body"/>
        <w:widowControl w:val="0"/>
        <w:numPr>
          <w:ilvl w:val="1"/>
          <w:numId w:val="2"/>
        </w:numPr>
        <w:tabs>
          <w:tab w:val="clear" w:pos="2951"/>
          <w:tab w:val="num" w:pos="1701"/>
          <w:tab w:val="num" w:pos="1843"/>
        </w:tabs>
        <w:spacing w:after="0" w:line="360" w:lineRule="auto"/>
        <w:ind w:left="0" w:right="82" w:firstLine="1134"/>
        <w:rPr>
          <w:lang w:val="lt-LT"/>
        </w:rPr>
      </w:pPr>
      <w:bookmarkStart w:id="13" w:name="_Hlk61434390"/>
      <w:r w:rsidRPr="00221DFA">
        <w:rPr>
          <w:lang w:val="lt-LT"/>
        </w:rPr>
        <w:t>VĮ I</w:t>
      </w:r>
      <w:r w:rsidR="00F60D97">
        <w:rPr>
          <w:lang w:val="lt-LT"/>
        </w:rPr>
        <w:t xml:space="preserve">gnalinos </w:t>
      </w:r>
      <w:r w:rsidRPr="00221DFA">
        <w:rPr>
          <w:lang w:val="lt-LT"/>
        </w:rPr>
        <w:t xml:space="preserve">AE </w:t>
      </w:r>
      <w:r w:rsidR="00877CF5" w:rsidRPr="00221DFA">
        <w:rPr>
          <w:lang w:val="lt-LT"/>
        </w:rPr>
        <w:t>sistemų</w:t>
      </w:r>
      <w:r w:rsidRPr="00221DFA">
        <w:rPr>
          <w:lang w:val="lt-LT"/>
        </w:rPr>
        <w:t xml:space="preserve"> </w:t>
      </w:r>
      <w:r w:rsidR="00877CF5" w:rsidRPr="00221DFA">
        <w:rPr>
          <w:lang w:val="lt-LT"/>
        </w:rPr>
        <w:t>ir</w:t>
      </w:r>
      <w:r w:rsidRPr="00221DFA">
        <w:rPr>
          <w:lang w:val="lt-LT"/>
        </w:rPr>
        <w:t xml:space="preserve"> </w:t>
      </w:r>
      <w:r w:rsidR="00877CF5" w:rsidRPr="00221DFA">
        <w:rPr>
          <w:lang w:val="lt-LT"/>
        </w:rPr>
        <w:t>įrangos</w:t>
      </w:r>
      <w:r w:rsidRPr="00221DFA">
        <w:rPr>
          <w:lang w:val="lt-LT"/>
        </w:rPr>
        <w:t xml:space="preserve"> </w:t>
      </w:r>
      <w:r w:rsidR="009C05A9" w:rsidRPr="00221DFA">
        <w:rPr>
          <w:lang w:val="lt-LT"/>
        </w:rPr>
        <w:t xml:space="preserve">bandymų </w:t>
      </w:r>
      <w:r w:rsidR="001563FE" w:rsidRPr="00221DFA">
        <w:rPr>
          <w:lang w:val="lt-LT"/>
        </w:rPr>
        <w:t>atlikimo</w:t>
      </w:r>
      <w:r w:rsidRPr="00221DFA">
        <w:rPr>
          <w:lang w:val="lt-LT"/>
        </w:rPr>
        <w:t xml:space="preserve"> </w:t>
      </w:r>
      <w:r w:rsidR="009C05A9" w:rsidRPr="00221DFA">
        <w:rPr>
          <w:lang w:val="lt-LT"/>
        </w:rPr>
        <w:t>instrukcija</w:t>
      </w:r>
      <w:bookmarkEnd w:id="13"/>
      <w:r w:rsidRPr="00221DFA">
        <w:rPr>
          <w:lang w:val="lt-LT"/>
        </w:rPr>
        <w:t>, DVSed-1012-57</w:t>
      </w:r>
      <w:r w:rsidR="00467954" w:rsidRPr="00221DFA">
        <w:rPr>
          <w:lang w:val="lt-LT"/>
        </w:rPr>
        <w:t>;</w:t>
      </w:r>
    </w:p>
    <w:p w14:paraId="012E63AB" w14:textId="2694E9C3" w:rsidR="00E9114C" w:rsidRPr="00221DFA" w:rsidRDefault="00E9114C" w:rsidP="00576E32">
      <w:pPr>
        <w:pStyle w:val="body"/>
        <w:widowControl w:val="0"/>
        <w:numPr>
          <w:ilvl w:val="1"/>
          <w:numId w:val="2"/>
        </w:numPr>
        <w:tabs>
          <w:tab w:val="clear" w:pos="2951"/>
          <w:tab w:val="num" w:pos="1701"/>
          <w:tab w:val="num" w:pos="1843"/>
        </w:tabs>
        <w:spacing w:after="0" w:line="360" w:lineRule="auto"/>
        <w:ind w:left="0" w:right="82" w:firstLine="1134"/>
        <w:rPr>
          <w:lang w:val="lt-LT"/>
        </w:rPr>
      </w:pPr>
      <w:r w:rsidRPr="00221DFA">
        <w:rPr>
          <w:lang w:val="lt-LT"/>
        </w:rPr>
        <w:t>Darbuotojo saugos ir sveikatos instrukcija, organizuojant darbus pagal nurodymus ir pavedimus, DSSS-0712-5</w:t>
      </w:r>
      <w:r w:rsidR="00467954" w:rsidRPr="00221DFA">
        <w:rPr>
          <w:lang w:val="lt-LT"/>
        </w:rPr>
        <w:t>;</w:t>
      </w:r>
    </w:p>
    <w:p w14:paraId="6BB23C35" w14:textId="46064E2E" w:rsidR="00140C6D" w:rsidRPr="00221DFA" w:rsidRDefault="00140C6D" w:rsidP="00576E32">
      <w:pPr>
        <w:pStyle w:val="body"/>
        <w:widowControl w:val="0"/>
        <w:numPr>
          <w:ilvl w:val="1"/>
          <w:numId w:val="2"/>
        </w:numPr>
        <w:tabs>
          <w:tab w:val="clear" w:pos="2951"/>
          <w:tab w:val="num" w:pos="1701"/>
          <w:tab w:val="num" w:pos="1843"/>
        </w:tabs>
        <w:spacing w:after="0" w:line="360" w:lineRule="auto"/>
        <w:ind w:left="0" w:right="82" w:firstLine="1134"/>
        <w:rPr>
          <w:lang w:val="lt-LT"/>
        </w:rPr>
      </w:pPr>
      <w:r w:rsidRPr="00221DFA">
        <w:rPr>
          <w:lang w:val="lt-LT"/>
        </w:rPr>
        <w:t>Darbuotojų saugos ir sveikatos instrukcija, rangovinėms organizacijoms vykdant darbus, DSSS-0712-38</w:t>
      </w:r>
      <w:r w:rsidR="00467954" w:rsidRPr="00221DFA">
        <w:rPr>
          <w:lang w:val="lt-LT"/>
        </w:rPr>
        <w:t>;</w:t>
      </w:r>
    </w:p>
    <w:p w14:paraId="2FBCBA16" w14:textId="5C4E3302" w:rsidR="00E9114C" w:rsidRPr="00221DFA" w:rsidRDefault="00E9114C" w:rsidP="00576E32">
      <w:pPr>
        <w:pStyle w:val="body"/>
        <w:widowControl w:val="0"/>
        <w:numPr>
          <w:ilvl w:val="1"/>
          <w:numId w:val="2"/>
        </w:numPr>
        <w:tabs>
          <w:tab w:val="clear" w:pos="2951"/>
          <w:tab w:val="num" w:pos="1701"/>
          <w:tab w:val="num" w:pos="1843"/>
        </w:tabs>
        <w:spacing w:after="0" w:line="360" w:lineRule="auto"/>
        <w:ind w:left="0" w:right="82" w:firstLine="1134"/>
        <w:rPr>
          <w:lang w:val="lt-LT"/>
        </w:rPr>
      </w:pPr>
      <w:r w:rsidRPr="00221DFA">
        <w:rPr>
          <w:lang w:val="lt-LT"/>
        </w:rPr>
        <w:t xml:space="preserve">Darbo organizavimo </w:t>
      </w:r>
      <w:r w:rsidR="00437093" w:rsidRPr="00221DFA">
        <w:rPr>
          <w:lang w:val="lt-LT"/>
        </w:rPr>
        <w:t>gamyb</w:t>
      </w:r>
      <w:r w:rsidR="00437093">
        <w:rPr>
          <w:lang w:val="lt-LT"/>
        </w:rPr>
        <w:t>iniuose</w:t>
      </w:r>
      <w:r w:rsidR="00437093" w:rsidRPr="00221DFA">
        <w:rPr>
          <w:lang w:val="lt-LT"/>
        </w:rPr>
        <w:t xml:space="preserve"> </w:t>
      </w:r>
      <w:r w:rsidRPr="00221DFA">
        <w:rPr>
          <w:lang w:val="lt-LT"/>
        </w:rPr>
        <w:t>baruose instrukcija, DVSed-1012-4</w:t>
      </w:r>
      <w:r w:rsidR="00467954" w:rsidRPr="00221DFA">
        <w:rPr>
          <w:lang w:val="lt-LT"/>
        </w:rPr>
        <w:t>;</w:t>
      </w:r>
    </w:p>
    <w:p w14:paraId="1D1BF49A" w14:textId="5929F853" w:rsidR="00092423" w:rsidRPr="00221DFA" w:rsidRDefault="00092423" w:rsidP="00576E32">
      <w:pPr>
        <w:pStyle w:val="body"/>
        <w:widowControl w:val="0"/>
        <w:numPr>
          <w:ilvl w:val="1"/>
          <w:numId w:val="2"/>
        </w:numPr>
        <w:tabs>
          <w:tab w:val="clear" w:pos="2951"/>
          <w:tab w:val="num" w:pos="1701"/>
          <w:tab w:val="num" w:pos="1843"/>
        </w:tabs>
        <w:spacing w:after="0" w:line="360" w:lineRule="auto"/>
        <w:ind w:left="0" w:right="82" w:firstLine="1134"/>
        <w:rPr>
          <w:lang w:val="lt-LT"/>
        </w:rPr>
      </w:pPr>
      <w:r w:rsidRPr="00221DFA">
        <w:rPr>
          <w:lang w:val="lt-LT"/>
        </w:rPr>
        <w:t>IAE radiacinės saugos instrukcija, DVSed-0512-2</w:t>
      </w:r>
      <w:r w:rsidR="00467954" w:rsidRPr="00221DFA">
        <w:rPr>
          <w:lang w:val="lt-LT"/>
        </w:rPr>
        <w:t>;</w:t>
      </w:r>
    </w:p>
    <w:p w14:paraId="74FB0FBB" w14:textId="3B843EDE" w:rsidR="0006295B" w:rsidRPr="00221DFA" w:rsidRDefault="0006295B" w:rsidP="00576E32">
      <w:pPr>
        <w:pStyle w:val="body"/>
        <w:widowControl w:val="0"/>
        <w:numPr>
          <w:ilvl w:val="1"/>
          <w:numId w:val="2"/>
        </w:numPr>
        <w:tabs>
          <w:tab w:val="clear" w:pos="2951"/>
          <w:tab w:val="num" w:pos="1701"/>
          <w:tab w:val="num" w:pos="1843"/>
        </w:tabs>
        <w:spacing w:after="0" w:line="360" w:lineRule="auto"/>
        <w:ind w:left="0" w:right="82" w:firstLine="1134"/>
        <w:rPr>
          <w:lang w:val="lt-LT"/>
        </w:rPr>
      </w:pPr>
      <w:r w:rsidRPr="00221DFA">
        <w:rPr>
          <w:lang w:val="lt-LT"/>
        </w:rPr>
        <w:t>VĮ I</w:t>
      </w:r>
      <w:r w:rsidR="00437093">
        <w:rPr>
          <w:lang w:val="lt-LT"/>
        </w:rPr>
        <w:t xml:space="preserve">gnalinos </w:t>
      </w:r>
      <w:r w:rsidRPr="00221DFA">
        <w:rPr>
          <w:lang w:val="lt-LT"/>
        </w:rPr>
        <w:t>AE personalo mokymo instrukcija, DVSta-1412-8</w:t>
      </w:r>
      <w:r w:rsidR="00467954" w:rsidRPr="00221DFA">
        <w:rPr>
          <w:lang w:val="lt-LT"/>
        </w:rPr>
        <w:t>;</w:t>
      </w:r>
    </w:p>
    <w:p w14:paraId="0866F522" w14:textId="2FE7E9ED" w:rsidR="00D9101A" w:rsidRPr="00221DFA" w:rsidRDefault="00D9101A" w:rsidP="00576E32">
      <w:pPr>
        <w:pStyle w:val="body"/>
        <w:widowControl w:val="0"/>
        <w:numPr>
          <w:ilvl w:val="1"/>
          <w:numId w:val="2"/>
        </w:numPr>
        <w:tabs>
          <w:tab w:val="clear" w:pos="2951"/>
          <w:tab w:val="num" w:pos="1701"/>
          <w:tab w:val="num" w:pos="1843"/>
        </w:tabs>
        <w:spacing w:after="0" w:line="360" w:lineRule="auto"/>
        <w:ind w:left="0" w:right="82" w:firstLine="1134"/>
        <w:rPr>
          <w:lang w:val="lt-LT"/>
        </w:rPr>
      </w:pPr>
      <w:r w:rsidRPr="00221DFA">
        <w:rPr>
          <w:lang w:val="lt-LT"/>
        </w:rPr>
        <w:t xml:space="preserve">VĮ </w:t>
      </w:r>
      <w:r w:rsidR="00437093">
        <w:rPr>
          <w:lang w:val="lt-LT"/>
        </w:rPr>
        <w:t>Ignalinos atominės elektrinės</w:t>
      </w:r>
      <w:r w:rsidR="00437093" w:rsidRPr="00221DFA">
        <w:rPr>
          <w:lang w:val="lt-LT"/>
        </w:rPr>
        <w:t xml:space="preserve"> </w:t>
      </w:r>
      <w:r w:rsidRPr="00221DFA">
        <w:rPr>
          <w:lang w:val="lt-LT"/>
        </w:rPr>
        <w:t>darbuotojų instruktavimo darbuotojų saugos ir sveikatos klausimais tvarkos aprašu, DVSta-0708-5</w:t>
      </w:r>
      <w:r w:rsidR="00467954" w:rsidRPr="00221DFA">
        <w:rPr>
          <w:lang w:val="lt-LT"/>
        </w:rPr>
        <w:t>;</w:t>
      </w:r>
    </w:p>
    <w:p w14:paraId="07C6E6AC" w14:textId="38CC33FF" w:rsidR="000F5CF6" w:rsidRPr="00221DFA" w:rsidRDefault="000F5CF6" w:rsidP="00576E32">
      <w:pPr>
        <w:pStyle w:val="body"/>
        <w:widowControl w:val="0"/>
        <w:numPr>
          <w:ilvl w:val="1"/>
          <w:numId w:val="2"/>
        </w:numPr>
        <w:tabs>
          <w:tab w:val="clear" w:pos="2951"/>
          <w:tab w:val="num" w:pos="1701"/>
          <w:tab w:val="num" w:pos="1843"/>
        </w:tabs>
        <w:spacing w:after="0" w:line="360" w:lineRule="auto"/>
        <w:ind w:left="0" w:right="82" w:firstLine="1134"/>
        <w:rPr>
          <w:lang w:val="lt-LT"/>
        </w:rPr>
      </w:pPr>
      <w:r w:rsidRPr="00221DFA">
        <w:rPr>
          <w:lang w:val="lt-LT"/>
        </w:rPr>
        <w:t>Bendr</w:t>
      </w:r>
      <w:r w:rsidR="00E76B51" w:rsidRPr="00221DFA">
        <w:rPr>
          <w:lang w:val="lt-LT"/>
        </w:rPr>
        <w:t xml:space="preserve">ąja </w:t>
      </w:r>
      <w:r w:rsidRPr="00221DFA">
        <w:rPr>
          <w:lang w:val="lt-LT"/>
        </w:rPr>
        <w:t>VĮ IAE objektų gaisrinės saugos instrukcija, DVSta-0612-3</w:t>
      </w:r>
      <w:r w:rsidR="00467954" w:rsidRPr="00221DFA">
        <w:rPr>
          <w:lang w:val="lt-LT"/>
        </w:rPr>
        <w:t>;</w:t>
      </w:r>
    </w:p>
    <w:p w14:paraId="3575BF56" w14:textId="6F05FE37" w:rsidR="000F5CF6" w:rsidRPr="00221DFA" w:rsidRDefault="00437093" w:rsidP="00576E32">
      <w:pPr>
        <w:pStyle w:val="body"/>
        <w:widowControl w:val="0"/>
        <w:numPr>
          <w:ilvl w:val="1"/>
          <w:numId w:val="2"/>
        </w:numPr>
        <w:tabs>
          <w:tab w:val="clear" w:pos="2951"/>
          <w:tab w:val="num" w:pos="1701"/>
          <w:tab w:val="num" w:pos="1843"/>
        </w:tabs>
        <w:spacing w:after="0" w:line="360" w:lineRule="auto"/>
        <w:ind w:left="0" w:right="82" w:firstLine="1134"/>
        <w:rPr>
          <w:lang w:val="lt-LT"/>
        </w:rPr>
      </w:pPr>
      <w:r>
        <w:rPr>
          <w:lang w:val="lt-LT"/>
        </w:rPr>
        <w:t>Mokymų</w:t>
      </w:r>
      <w:r w:rsidR="000F5CF6" w:rsidRPr="00221DFA">
        <w:rPr>
          <w:lang w:val="lt-LT"/>
        </w:rPr>
        <w:t xml:space="preserve"> avarinės parengties ir civilinės saugos klausimais </w:t>
      </w:r>
      <w:r>
        <w:rPr>
          <w:lang w:val="lt-LT"/>
        </w:rPr>
        <w:t xml:space="preserve">planavimo ir </w:t>
      </w:r>
      <w:r w:rsidR="000F5CF6" w:rsidRPr="00221DFA">
        <w:rPr>
          <w:lang w:val="lt-LT"/>
        </w:rPr>
        <w:t>organizavimo VĮ IAE instrukcij</w:t>
      </w:r>
      <w:r w:rsidR="00FB4450" w:rsidRPr="00221DFA">
        <w:rPr>
          <w:lang w:val="lt-LT"/>
        </w:rPr>
        <w:t>a</w:t>
      </w:r>
      <w:r w:rsidR="000F5CF6" w:rsidRPr="00221DFA">
        <w:rPr>
          <w:lang w:val="lt-LT"/>
        </w:rPr>
        <w:t>, DVSta-0812-24</w:t>
      </w:r>
      <w:r w:rsidR="00467954" w:rsidRPr="00221DFA">
        <w:rPr>
          <w:lang w:val="lt-LT"/>
        </w:rPr>
        <w:t>.</w:t>
      </w:r>
    </w:p>
    <w:p w14:paraId="763BB488" w14:textId="53F66B02" w:rsidR="00E9114C" w:rsidRPr="00221DFA" w:rsidRDefault="002E3923" w:rsidP="00576E32">
      <w:pPr>
        <w:numPr>
          <w:ilvl w:val="0"/>
          <w:numId w:val="2"/>
        </w:numPr>
        <w:tabs>
          <w:tab w:val="num" w:pos="0"/>
          <w:tab w:val="left" w:pos="1560"/>
        </w:tabs>
        <w:spacing w:line="360" w:lineRule="auto"/>
        <w:ind w:left="0" w:firstLine="1134"/>
        <w:jc w:val="both"/>
        <w:rPr>
          <w:bCs/>
          <w:sz w:val="24"/>
          <w:szCs w:val="24"/>
          <w:lang w:val="lt-LT"/>
        </w:rPr>
      </w:pPr>
      <w:r w:rsidRPr="00221DFA">
        <w:rPr>
          <w:bCs/>
          <w:sz w:val="24"/>
          <w:szCs w:val="24"/>
          <w:lang w:val="lt-LT"/>
        </w:rPr>
        <w:t>Šis a</w:t>
      </w:r>
      <w:r w:rsidR="00C914CF" w:rsidRPr="00221DFA">
        <w:rPr>
          <w:bCs/>
          <w:sz w:val="24"/>
          <w:szCs w:val="24"/>
          <w:lang w:val="lt-LT"/>
        </w:rPr>
        <w:t>prašas</w:t>
      </w:r>
      <w:r w:rsidR="00E9114C" w:rsidRPr="00221DFA">
        <w:rPr>
          <w:bCs/>
          <w:sz w:val="24"/>
          <w:szCs w:val="24"/>
          <w:lang w:val="lt-LT"/>
        </w:rPr>
        <w:t xml:space="preserve"> pakeičia </w:t>
      </w:r>
      <w:r w:rsidR="00437093" w:rsidRPr="004A34C5">
        <w:rPr>
          <w:bCs/>
          <w:sz w:val="24"/>
          <w:szCs w:val="24"/>
          <w:lang w:val="lt-LT"/>
        </w:rPr>
        <w:t>Valstybės įmonės Ignalinos atominės elektrinės</w:t>
      </w:r>
      <w:r w:rsidR="00437093" w:rsidRPr="00221DFA" w:rsidDel="00437093">
        <w:rPr>
          <w:sz w:val="24"/>
          <w:szCs w:val="24"/>
          <w:lang w:val="lt-LT"/>
        </w:rPr>
        <w:t xml:space="preserve"> </w:t>
      </w:r>
      <w:r w:rsidR="003A1437" w:rsidRPr="00221DFA">
        <w:rPr>
          <w:sz w:val="24"/>
          <w:szCs w:val="24"/>
          <w:lang w:val="lt-LT"/>
        </w:rPr>
        <w:t xml:space="preserve">saugai svarbaus produkto tiekėjų bei subtiekėjų vertinimo ir jų veiklos kontrolės tvarkos </w:t>
      </w:r>
      <w:r w:rsidR="00E9114C" w:rsidRPr="00221DFA">
        <w:rPr>
          <w:bCs/>
          <w:sz w:val="24"/>
          <w:szCs w:val="24"/>
          <w:lang w:val="lt-LT"/>
        </w:rPr>
        <w:t xml:space="preserve">aprašą, </w:t>
      </w:r>
      <w:bookmarkStart w:id="14" w:name="_Hlk14768220"/>
      <w:r w:rsidR="00E9114C" w:rsidRPr="00221DFA">
        <w:rPr>
          <w:bCs/>
          <w:sz w:val="24"/>
          <w:szCs w:val="24"/>
          <w:lang w:val="lt-LT"/>
        </w:rPr>
        <w:t>DVSta-1708-4</w:t>
      </w:r>
      <w:bookmarkEnd w:id="14"/>
      <w:r w:rsidR="00E9114C" w:rsidRPr="00221DFA">
        <w:rPr>
          <w:bCs/>
          <w:sz w:val="24"/>
          <w:szCs w:val="24"/>
          <w:lang w:val="lt-LT"/>
        </w:rPr>
        <w:t>V</w:t>
      </w:r>
      <w:r w:rsidR="00464526" w:rsidRPr="00221DFA">
        <w:rPr>
          <w:bCs/>
          <w:sz w:val="24"/>
          <w:szCs w:val="24"/>
          <w:lang w:val="lt-LT"/>
        </w:rPr>
        <w:t>5</w:t>
      </w:r>
      <w:r w:rsidR="00E9114C" w:rsidRPr="00221DFA">
        <w:rPr>
          <w:bCs/>
          <w:sz w:val="24"/>
          <w:szCs w:val="24"/>
          <w:lang w:val="lt-LT"/>
        </w:rPr>
        <w:t>.</w:t>
      </w:r>
    </w:p>
    <w:p w14:paraId="6B89BDBD" w14:textId="58A7FC9F" w:rsidR="00E9114C" w:rsidRPr="00221DFA" w:rsidRDefault="00F303F2" w:rsidP="00576E32">
      <w:pPr>
        <w:numPr>
          <w:ilvl w:val="0"/>
          <w:numId w:val="2"/>
        </w:numPr>
        <w:tabs>
          <w:tab w:val="num" w:pos="0"/>
          <w:tab w:val="left" w:pos="1560"/>
        </w:tabs>
        <w:spacing w:line="360" w:lineRule="auto"/>
        <w:ind w:left="0" w:firstLine="1134"/>
        <w:jc w:val="both"/>
        <w:rPr>
          <w:bCs/>
          <w:sz w:val="24"/>
          <w:szCs w:val="24"/>
          <w:lang w:val="lt-LT"/>
        </w:rPr>
      </w:pPr>
      <w:r w:rsidRPr="00221DFA">
        <w:rPr>
          <w:sz w:val="24"/>
          <w:szCs w:val="24"/>
          <w:lang w:val="lt-LT"/>
        </w:rPr>
        <w:t xml:space="preserve">Su aprašu turi būti susipažinę ir vadovautis juo darbe </w:t>
      </w:r>
      <w:r w:rsidR="00E9114C" w:rsidRPr="00221DFA">
        <w:rPr>
          <w:sz w:val="24"/>
          <w:szCs w:val="24"/>
          <w:lang w:val="lt-LT"/>
        </w:rPr>
        <w:t xml:space="preserve">IAE personalas, dalyvaujantis </w:t>
      </w:r>
      <w:r w:rsidR="00FA6B66" w:rsidRPr="00221DFA">
        <w:rPr>
          <w:sz w:val="24"/>
          <w:szCs w:val="24"/>
          <w:lang w:val="lt-LT"/>
        </w:rPr>
        <w:t>įmonei</w:t>
      </w:r>
      <w:r w:rsidR="00E9114C" w:rsidRPr="00221DFA">
        <w:rPr>
          <w:sz w:val="24"/>
          <w:szCs w:val="24"/>
          <w:lang w:val="lt-LT"/>
        </w:rPr>
        <w:t xml:space="preserve"> skirtų </w:t>
      </w:r>
      <w:r w:rsidR="001879A8" w:rsidRPr="00221DFA">
        <w:rPr>
          <w:sz w:val="24"/>
          <w:szCs w:val="24"/>
          <w:lang w:val="lt-LT"/>
        </w:rPr>
        <w:t>SSP</w:t>
      </w:r>
      <w:r w:rsidR="004E5954" w:rsidRPr="00221DFA">
        <w:rPr>
          <w:sz w:val="24"/>
          <w:szCs w:val="24"/>
          <w:lang w:val="lt-LT"/>
        </w:rPr>
        <w:t xml:space="preserve"> </w:t>
      </w:r>
      <w:r w:rsidR="00E9114C" w:rsidRPr="00221DFA">
        <w:rPr>
          <w:sz w:val="24"/>
          <w:szCs w:val="24"/>
          <w:lang w:val="lt-LT"/>
        </w:rPr>
        <w:t xml:space="preserve">pirkimo procesuose, taip pat </w:t>
      </w:r>
      <w:r w:rsidR="004E5954" w:rsidRPr="00221DFA">
        <w:rPr>
          <w:sz w:val="24"/>
          <w:szCs w:val="24"/>
          <w:lang w:val="lt-LT"/>
        </w:rPr>
        <w:t>SSP</w:t>
      </w:r>
      <w:r w:rsidR="00436805" w:rsidRPr="00221DFA">
        <w:rPr>
          <w:sz w:val="24"/>
          <w:szCs w:val="24"/>
          <w:lang w:val="lt-LT"/>
        </w:rPr>
        <w:t xml:space="preserve"> </w:t>
      </w:r>
      <w:bookmarkStart w:id="15" w:name="_Hlk53558018"/>
      <w:r w:rsidR="00436805" w:rsidRPr="00221DFA">
        <w:rPr>
          <w:sz w:val="24"/>
          <w:szCs w:val="24"/>
          <w:lang w:val="lt-LT"/>
        </w:rPr>
        <w:t>tiekėjų</w:t>
      </w:r>
      <w:bookmarkEnd w:id="15"/>
      <w:r w:rsidR="001623A5" w:rsidRPr="00221DFA">
        <w:rPr>
          <w:sz w:val="24"/>
          <w:szCs w:val="24"/>
          <w:lang w:val="lt-LT"/>
        </w:rPr>
        <w:t xml:space="preserve"> ir subtiekėjų</w:t>
      </w:r>
      <w:r w:rsidR="001879A8" w:rsidRPr="00221DFA">
        <w:rPr>
          <w:sz w:val="24"/>
          <w:szCs w:val="24"/>
          <w:lang w:val="lt-LT"/>
        </w:rPr>
        <w:t xml:space="preserve"> </w:t>
      </w:r>
      <w:r w:rsidR="00E9114C" w:rsidRPr="00221DFA">
        <w:rPr>
          <w:sz w:val="24"/>
          <w:szCs w:val="24"/>
          <w:lang w:val="lt-LT"/>
        </w:rPr>
        <w:t>veiklos kontrolės procesuose.</w:t>
      </w:r>
    </w:p>
    <w:p w14:paraId="1E40F113" w14:textId="77777777" w:rsidR="00E9114C" w:rsidRPr="00221DFA" w:rsidRDefault="00C914CF" w:rsidP="00576E32">
      <w:pPr>
        <w:numPr>
          <w:ilvl w:val="0"/>
          <w:numId w:val="2"/>
        </w:numPr>
        <w:tabs>
          <w:tab w:val="num" w:pos="0"/>
          <w:tab w:val="left" w:pos="1560"/>
        </w:tabs>
        <w:spacing w:line="360" w:lineRule="auto"/>
        <w:ind w:left="0" w:firstLine="1134"/>
        <w:jc w:val="both"/>
        <w:rPr>
          <w:bCs/>
          <w:sz w:val="24"/>
          <w:lang w:val="lt-LT"/>
        </w:rPr>
      </w:pPr>
      <w:r w:rsidRPr="00221DFA">
        <w:rPr>
          <w:sz w:val="24"/>
          <w:lang w:val="lt-LT"/>
        </w:rPr>
        <w:t>Apraše</w:t>
      </w:r>
      <w:r w:rsidR="00E9114C" w:rsidRPr="00221DFA">
        <w:rPr>
          <w:sz w:val="24"/>
          <w:lang w:val="lt-LT"/>
        </w:rPr>
        <w:t xml:space="preserve"> vartojamos šios sąvokos:</w:t>
      </w:r>
    </w:p>
    <w:p w14:paraId="3C6D31A8" w14:textId="77777777" w:rsidR="00E9114C" w:rsidRPr="00221DFA" w:rsidRDefault="00E9114C" w:rsidP="00576E32">
      <w:pPr>
        <w:numPr>
          <w:ilvl w:val="1"/>
          <w:numId w:val="2"/>
        </w:numPr>
        <w:tabs>
          <w:tab w:val="clear" w:pos="2951"/>
          <w:tab w:val="num" w:pos="0"/>
          <w:tab w:val="left" w:pos="1701"/>
        </w:tabs>
        <w:spacing w:line="360" w:lineRule="auto"/>
        <w:ind w:left="0" w:firstLine="1134"/>
        <w:jc w:val="both"/>
        <w:rPr>
          <w:sz w:val="24"/>
          <w:szCs w:val="24"/>
          <w:lang w:val="lt-LT"/>
        </w:rPr>
      </w:pPr>
      <w:r w:rsidRPr="00221DFA">
        <w:rPr>
          <w:b/>
          <w:sz w:val="24"/>
          <w:szCs w:val="24"/>
          <w:lang w:val="lt-LT"/>
        </w:rPr>
        <w:lastRenderedPageBreak/>
        <w:t>Apsauga gilyn</w:t>
      </w:r>
      <w:r w:rsidRPr="00221DFA">
        <w:rPr>
          <w:sz w:val="24"/>
          <w:szCs w:val="24"/>
          <w:lang w:val="lt-LT"/>
        </w:rPr>
        <w:t xml:space="preserve"> – valdymo principas, pagrįstas </w:t>
      </w:r>
      <w:r w:rsidRPr="00221DFA">
        <w:rPr>
          <w:color w:val="222222"/>
          <w:sz w:val="24"/>
          <w:szCs w:val="24"/>
          <w:lang w:val="lt-LT"/>
        </w:rPr>
        <w:t>barjerų sistema, kuri užkerta kelią jonizuojančiajai spinduliuotei ir radioaktyviosioms medžiagoms plisti į aplinką bei naudojant techninių ir organizacinių priemonių sistemą, apsaugančią šiuos barjerus, palaikančią jų efektyvumą ir tiesiogiai apsaugančią gyventojus.</w:t>
      </w:r>
    </w:p>
    <w:p w14:paraId="38B71B9C" w14:textId="22DBBE42" w:rsidR="00FA6B66" w:rsidRPr="00221DFA" w:rsidRDefault="00FA6B66" w:rsidP="00576E32">
      <w:pPr>
        <w:numPr>
          <w:ilvl w:val="1"/>
          <w:numId w:val="2"/>
        </w:numPr>
        <w:tabs>
          <w:tab w:val="clear" w:pos="2951"/>
          <w:tab w:val="num" w:pos="0"/>
          <w:tab w:val="left" w:pos="1701"/>
          <w:tab w:val="left" w:pos="1843"/>
        </w:tabs>
        <w:spacing w:line="360" w:lineRule="auto"/>
        <w:ind w:left="0" w:firstLine="1134"/>
        <w:jc w:val="both"/>
        <w:rPr>
          <w:sz w:val="24"/>
          <w:szCs w:val="24"/>
          <w:lang w:val="lt-LT"/>
        </w:rPr>
      </w:pPr>
      <w:r w:rsidRPr="00221DFA">
        <w:rPr>
          <w:b/>
          <w:bCs/>
          <w:sz w:val="24"/>
          <w:szCs w:val="24"/>
          <w:lang w:val="lt-LT"/>
        </w:rPr>
        <w:t xml:space="preserve">Branduolinės energetikos objekto </w:t>
      </w:r>
      <w:bookmarkStart w:id="16" w:name="_Hlk53997744"/>
      <w:r w:rsidRPr="00221DFA">
        <w:rPr>
          <w:b/>
          <w:bCs/>
          <w:sz w:val="24"/>
          <w:szCs w:val="24"/>
          <w:lang w:val="lt-LT"/>
        </w:rPr>
        <w:t>aikštelė</w:t>
      </w:r>
      <w:r w:rsidRPr="00221DFA">
        <w:rPr>
          <w:sz w:val="24"/>
          <w:szCs w:val="24"/>
          <w:lang w:val="lt-LT"/>
        </w:rPr>
        <w:t xml:space="preserve"> </w:t>
      </w:r>
      <w:bookmarkEnd w:id="16"/>
      <w:r w:rsidR="00491B7D" w:rsidRPr="00221DFA">
        <w:rPr>
          <w:sz w:val="24"/>
          <w:szCs w:val="24"/>
          <w:lang w:val="lt-LT"/>
        </w:rPr>
        <w:t>(</w:t>
      </w:r>
      <w:r w:rsidR="000B2F4D" w:rsidRPr="000B2F4D">
        <w:rPr>
          <w:sz w:val="24"/>
          <w:szCs w:val="24"/>
          <w:lang w:val="lt-LT"/>
        </w:rPr>
        <w:t xml:space="preserve">toliau – </w:t>
      </w:r>
      <w:r w:rsidR="00491B7D" w:rsidRPr="00221DFA">
        <w:rPr>
          <w:sz w:val="24"/>
          <w:szCs w:val="24"/>
          <w:lang w:val="lt-LT"/>
        </w:rPr>
        <w:t>BEO aikštelė)</w:t>
      </w:r>
      <w:r w:rsidR="00705113" w:rsidRPr="00221DFA">
        <w:rPr>
          <w:sz w:val="24"/>
          <w:szCs w:val="24"/>
          <w:lang w:val="lt-LT"/>
        </w:rPr>
        <w:t xml:space="preserve"> </w:t>
      </w:r>
      <w:r w:rsidRPr="00221DFA">
        <w:rPr>
          <w:sz w:val="24"/>
          <w:szCs w:val="24"/>
          <w:lang w:val="lt-LT"/>
        </w:rPr>
        <w:t xml:space="preserve">– nustatytas ribas turinti teritorija, kurioje yra statomas (statybvietė), pastatytas, eksploatuojamas </w:t>
      </w:r>
      <w:r w:rsidR="00491B7D" w:rsidRPr="00221DFA">
        <w:rPr>
          <w:sz w:val="24"/>
          <w:szCs w:val="24"/>
          <w:lang w:val="lt-LT"/>
        </w:rPr>
        <w:t>BEO</w:t>
      </w:r>
      <w:r w:rsidR="003B3C60" w:rsidRPr="00221DFA">
        <w:rPr>
          <w:sz w:val="24"/>
          <w:szCs w:val="24"/>
          <w:lang w:val="lt-LT"/>
        </w:rPr>
        <w:t xml:space="preserve"> </w:t>
      </w:r>
      <w:r w:rsidRPr="00221DFA">
        <w:rPr>
          <w:sz w:val="24"/>
          <w:szCs w:val="24"/>
          <w:lang w:val="lt-LT"/>
        </w:rPr>
        <w:t xml:space="preserve">ar tiriama ir (ar) vertinama galimybė jį statyti arba kurioje vykdomas </w:t>
      </w:r>
      <w:r w:rsidR="00491B7D" w:rsidRPr="00221DFA">
        <w:rPr>
          <w:sz w:val="24"/>
          <w:szCs w:val="24"/>
          <w:lang w:val="lt-LT"/>
        </w:rPr>
        <w:t>BEO</w:t>
      </w:r>
      <w:r w:rsidRPr="00221DFA">
        <w:rPr>
          <w:sz w:val="24"/>
          <w:szCs w:val="24"/>
          <w:lang w:val="lt-LT"/>
        </w:rPr>
        <w:t xml:space="preserve"> eksploatavimo nutraukimas ar uždaryto </w:t>
      </w:r>
      <w:proofErr w:type="spellStart"/>
      <w:r w:rsidRPr="00221DFA">
        <w:rPr>
          <w:sz w:val="24"/>
          <w:szCs w:val="24"/>
          <w:lang w:val="lt-LT"/>
        </w:rPr>
        <w:t>atliekyno</w:t>
      </w:r>
      <w:proofErr w:type="spellEnd"/>
      <w:r w:rsidRPr="00221DFA">
        <w:rPr>
          <w:sz w:val="24"/>
          <w:szCs w:val="24"/>
          <w:lang w:val="lt-LT"/>
        </w:rPr>
        <w:t xml:space="preserve"> priežiūra.</w:t>
      </w:r>
    </w:p>
    <w:p w14:paraId="63AB0430" w14:textId="64F55040" w:rsidR="00E9114C" w:rsidRPr="00221DFA" w:rsidRDefault="00E9114C" w:rsidP="00576E32">
      <w:pPr>
        <w:numPr>
          <w:ilvl w:val="1"/>
          <w:numId w:val="2"/>
        </w:numPr>
        <w:tabs>
          <w:tab w:val="clear" w:pos="2951"/>
          <w:tab w:val="num" w:pos="0"/>
          <w:tab w:val="left" w:pos="1701"/>
        </w:tabs>
        <w:spacing w:line="360" w:lineRule="auto"/>
        <w:ind w:left="0" w:firstLine="1134"/>
        <w:jc w:val="both"/>
        <w:rPr>
          <w:sz w:val="24"/>
          <w:szCs w:val="24"/>
          <w:lang w:val="lt-LT"/>
        </w:rPr>
      </w:pPr>
      <w:r w:rsidRPr="00221DFA">
        <w:rPr>
          <w:b/>
          <w:sz w:val="24"/>
          <w:szCs w:val="24"/>
          <w:lang w:val="lt-LT"/>
        </w:rPr>
        <w:t xml:space="preserve">Darbuotojo </w:t>
      </w:r>
      <w:bookmarkStart w:id="17" w:name="_Hlk53558040"/>
      <w:r w:rsidRPr="00221DFA">
        <w:rPr>
          <w:b/>
          <w:sz w:val="24"/>
          <w:szCs w:val="24"/>
          <w:lang w:val="lt-LT"/>
        </w:rPr>
        <w:t xml:space="preserve">kvalifikacija </w:t>
      </w:r>
      <w:bookmarkEnd w:id="17"/>
      <w:r w:rsidRPr="00221DFA">
        <w:rPr>
          <w:sz w:val="24"/>
          <w:szCs w:val="24"/>
          <w:lang w:val="lt-LT"/>
        </w:rPr>
        <w:t>(</w:t>
      </w:r>
      <w:r w:rsidR="000B2F4D" w:rsidRPr="000B2F4D">
        <w:rPr>
          <w:sz w:val="24"/>
          <w:szCs w:val="24"/>
          <w:lang w:val="lt-LT"/>
        </w:rPr>
        <w:t xml:space="preserve">toliau – </w:t>
      </w:r>
      <w:r w:rsidRPr="00221DFA">
        <w:rPr>
          <w:sz w:val="24"/>
          <w:szCs w:val="24"/>
          <w:lang w:val="lt-LT"/>
        </w:rPr>
        <w:t xml:space="preserve">kvalifikacija) – </w:t>
      </w:r>
      <w:r w:rsidR="002971E8" w:rsidRPr="00221DFA">
        <w:rPr>
          <w:sz w:val="24"/>
          <w:szCs w:val="24"/>
          <w:lang w:val="lt-LT"/>
        </w:rPr>
        <w:t xml:space="preserve">pareigybės </w:t>
      </w:r>
      <w:r w:rsidR="00F60D97" w:rsidRPr="00221DFA">
        <w:rPr>
          <w:sz w:val="24"/>
          <w:szCs w:val="24"/>
          <w:lang w:val="lt-LT"/>
        </w:rPr>
        <w:t>apraš</w:t>
      </w:r>
      <w:r w:rsidR="00F60D97">
        <w:rPr>
          <w:sz w:val="24"/>
          <w:szCs w:val="24"/>
          <w:lang w:val="lt-LT"/>
        </w:rPr>
        <w:t>yme</w:t>
      </w:r>
      <w:r w:rsidR="00F60D97" w:rsidRPr="00221DFA">
        <w:rPr>
          <w:sz w:val="24"/>
          <w:szCs w:val="24"/>
          <w:lang w:val="lt-LT"/>
        </w:rPr>
        <w:t xml:space="preserve"> </w:t>
      </w:r>
      <w:r w:rsidR="002971E8" w:rsidRPr="00221DFA">
        <w:rPr>
          <w:sz w:val="24"/>
          <w:szCs w:val="24"/>
          <w:lang w:val="lt-LT"/>
        </w:rPr>
        <w:t>ar kituose organizacijos dokumentuose nustatytoms funkcijoms vykdyti reikalingas darbuotojo išsilavinimas, žinios, įgūdžiai, darbo patirtis ir asmeninės savybės, reikalingos funkcijoms saugiai ir rezultatyviai vykdyti</w:t>
      </w:r>
      <w:r w:rsidRPr="00221DFA">
        <w:rPr>
          <w:sz w:val="24"/>
          <w:szCs w:val="24"/>
          <w:lang w:val="lt-LT"/>
        </w:rPr>
        <w:t>.</w:t>
      </w:r>
    </w:p>
    <w:p w14:paraId="6E4D79D6" w14:textId="77777777" w:rsidR="00140DCF" w:rsidRPr="00221DFA" w:rsidRDefault="00140DCF" w:rsidP="00576E32">
      <w:pPr>
        <w:numPr>
          <w:ilvl w:val="1"/>
          <w:numId w:val="2"/>
        </w:numPr>
        <w:tabs>
          <w:tab w:val="clear" w:pos="2951"/>
          <w:tab w:val="num" w:pos="0"/>
          <w:tab w:val="left" w:pos="1701"/>
        </w:tabs>
        <w:spacing w:line="360" w:lineRule="auto"/>
        <w:ind w:left="0" w:firstLine="1134"/>
        <w:jc w:val="both"/>
        <w:rPr>
          <w:sz w:val="24"/>
          <w:szCs w:val="24"/>
          <w:lang w:val="lt-LT"/>
        </w:rPr>
      </w:pPr>
      <w:r w:rsidRPr="00221DFA">
        <w:rPr>
          <w:b/>
          <w:sz w:val="24"/>
          <w:szCs w:val="24"/>
          <w:lang w:val="lt-LT"/>
        </w:rPr>
        <w:t>Inspekcijos ir bandymai</w:t>
      </w:r>
      <w:r w:rsidRPr="00221DFA">
        <w:rPr>
          <w:sz w:val="24"/>
          <w:szCs w:val="24"/>
          <w:lang w:val="lt-LT"/>
        </w:rPr>
        <w:t xml:space="preserve"> – priemonės, kurių metu tikrinant, stebint ar matuojant nustatoma medžiagų, mazgų, sistemų, konstrukcijų, taip pat procesų ir metodikų atitiktis nustatytiems kokybės reikalavimams.</w:t>
      </w:r>
    </w:p>
    <w:p w14:paraId="330F0C86" w14:textId="307AFA38" w:rsidR="00E9114C" w:rsidRPr="00221DFA" w:rsidRDefault="00E9114C" w:rsidP="00576E32">
      <w:pPr>
        <w:numPr>
          <w:ilvl w:val="1"/>
          <w:numId w:val="2"/>
        </w:numPr>
        <w:tabs>
          <w:tab w:val="clear" w:pos="2951"/>
          <w:tab w:val="num" w:pos="0"/>
          <w:tab w:val="left" w:pos="1701"/>
        </w:tabs>
        <w:spacing w:line="360" w:lineRule="auto"/>
        <w:ind w:left="0" w:firstLine="1134"/>
        <w:jc w:val="both"/>
        <w:rPr>
          <w:sz w:val="24"/>
          <w:szCs w:val="24"/>
          <w:lang w:val="lt-LT"/>
        </w:rPr>
      </w:pPr>
      <w:r w:rsidRPr="00221DFA">
        <w:rPr>
          <w:b/>
          <w:sz w:val="24"/>
          <w:szCs w:val="24"/>
          <w:lang w:val="lt-LT"/>
        </w:rPr>
        <w:t>Kokybės vadybos sistema</w:t>
      </w:r>
      <w:r w:rsidRPr="00221DFA">
        <w:rPr>
          <w:sz w:val="24"/>
          <w:szCs w:val="24"/>
          <w:lang w:val="lt-LT"/>
        </w:rPr>
        <w:t xml:space="preserve"> </w:t>
      </w:r>
      <w:r w:rsidR="002971E8" w:rsidRPr="00221DFA">
        <w:rPr>
          <w:sz w:val="24"/>
          <w:szCs w:val="24"/>
          <w:lang w:val="lt-LT"/>
        </w:rPr>
        <w:t>(</w:t>
      </w:r>
      <w:r w:rsidR="00BE50C2" w:rsidRPr="00221DFA">
        <w:rPr>
          <w:sz w:val="24"/>
          <w:szCs w:val="24"/>
          <w:lang w:val="lt-LT"/>
        </w:rPr>
        <w:t xml:space="preserve">toliau – </w:t>
      </w:r>
      <w:r w:rsidR="002971E8" w:rsidRPr="00221DFA">
        <w:rPr>
          <w:sz w:val="24"/>
          <w:szCs w:val="24"/>
          <w:lang w:val="lt-LT"/>
        </w:rPr>
        <w:t>KVS)</w:t>
      </w:r>
      <w:r w:rsidR="003528A2" w:rsidRPr="00221DFA">
        <w:rPr>
          <w:sz w:val="24"/>
          <w:szCs w:val="24"/>
          <w:lang w:val="lt-LT"/>
        </w:rPr>
        <w:t xml:space="preserve"> </w:t>
      </w:r>
      <w:r w:rsidRPr="00221DFA">
        <w:rPr>
          <w:sz w:val="24"/>
          <w:szCs w:val="24"/>
          <w:lang w:val="lt-LT"/>
        </w:rPr>
        <w:t>– organizacinės struktūros, atsakomybių, procedūrų, procesų ir išteklių visuma, užtikrinanti kokybės vadybos įgyvendinimą.</w:t>
      </w:r>
    </w:p>
    <w:p w14:paraId="7FD864D4" w14:textId="32149ED6" w:rsidR="00AE33AD" w:rsidRPr="00221DFA" w:rsidRDefault="00833C3D" w:rsidP="00576E32">
      <w:pPr>
        <w:numPr>
          <w:ilvl w:val="1"/>
          <w:numId w:val="2"/>
        </w:numPr>
        <w:tabs>
          <w:tab w:val="clear" w:pos="2951"/>
          <w:tab w:val="num" w:pos="0"/>
          <w:tab w:val="left" w:pos="1701"/>
        </w:tabs>
        <w:spacing w:line="360" w:lineRule="auto"/>
        <w:ind w:left="0" w:firstLine="1134"/>
        <w:jc w:val="both"/>
        <w:rPr>
          <w:bCs/>
          <w:sz w:val="16"/>
          <w:szCs w:val="16"/>
          <w:lang w:val="lt-LT"/>
        </w:rPr>
      </w:pPr>
      <w:r w:rsidRPr="00221DFA">
        <w:rPr>
          <w:b/>
          <w:bCs/>
          <w:sz w:val="24"/>
          <w:szCs w:val="24"/>
          <w:lang w:val="lt-LT"/>
        </w:rPr>
        <w:t>Kokybės užtikrinimo planas</w:t>
      </w:r>
      <w:r w:rsidRPr="00221DFA">
        <w:rPr>
          <w:sz w:val="24"/>
          <w:szCs w:val="24"/>
          <w:lang w:val="lt-LT"/>
        </w:rPr>
        <w:t xml:space="preserve"> </w:t>
      </w:r>
      <w:r w:rsidR="002971E8" w:rsidRPr="00221DFA">
        <w:rPr>
          <w:sz w:val="24"/>
          <w:szCs w:val="24"/>
          <w:lang w:val="lt-LT"/>
        </w:rPr>
        <w:t>(</w:t>
      </w:r>
      <w:bookmarkStart w:id="18" w:name="_Hlk61435596"/>
      <w:r w:rsidR="002971E8" w:rsidRPr="00221DFA">
        <w:rPr>
          <w:sz w:val="24"/>
          <w:szCs w:val="24"/>
          <w:lang w:val="lt-LT"/>
        </w:rPr>
        <w:t>toliau</w:t>
      </w:r>
      <w:r w:rsidR="00414265" w:rsidRPr="00221DFA">
        <w:rPr>
          <w:sz w:val="24"/>
          <w:szCs w:val="24"/>
          <w:lang w:val="lt-LT"/>
        </w:rPr>
        <w:t xml:space="preserve"> – </w:t>
      </w:r>
      <w:r w:rsidR="002971E8" w:rsidRPr="00221DFA">
        <w:rPr>
          <w:sz w:val="24"/>
          <w:szCs w:val="24"/>
          <w:lang w:val="lt-LT"/>
        </w:rPr>
        <w:t>K</w:t>
      </w:r>
      <w:r w:rsidR="00BE50C2" w:rsidRPr="00221DFA">
        <w:rPr>
          <w:sz w:val="24"/>
          <w:szCs w:val="24"/>
          <w:lang w:val="lt-LT"/>
        </w:rPr>
        <w:t>U</w:t>
      </w:r>
      <w:r w:rsidR="002971E8" w:rsidRPr="00221DFA">
        <w:rPr>
          <w:sz w:val="24"/>
          <w:szCs w:val="24"/>
          <w:lang w:val="lt-LT"/>
        </w:rPr>
        <w:t>P</w:t>
      </w:r>
      <w:bookmarkEnd w:id="18"/>
      <w:r w:rsidR="002971E8" w:rsidRPr="00221DFA">
        <w:rPr>
          <w:sz w:val="24"/>
          <w:szCs w:val="24"/>
          <w:lang w:val="lt-LT"/>
        </w:rPr>
        <w:t xml:space="preserve">) – </w:t>
      </w:r>
      <w:r w:rsidR="00BE50C2" w:rsidRPr="00221DFA">
        <w:rPr>
          <w:sz w:val="24"/>
          <w:szCs w:val="24"/>
          <w:lang w:val="lt-LT"/>
        </w:rPr>
        <w:t>konkrečiam procesui, produktui, projektui ar sutarčiai taikomi veik</w:t>
      </w:r>
      <w:r w:rsidR="006E75EB" w:rsidRPr="00221DFA">
        <w:rPr>
          <w:sz w:val="24"/>
          <w:szCs w:val="24"/>
          <w:lang w:val="lt-LT"/>
        </w:rPr>
        <w:t>s</w:t>
      </w:r>
      <w:r w:rsidR="00BE50C2" w:rsidRPr="00221DFA">
        <w:rPr>
          <w:sz w:val="24"/>
          <w:szCs w:val="24"/>
          <w:lang w:val="lt-LT"/>
        </w:rPr>
        <w:t>mai, atsakomyb</w:t>
      </w:r>
      <w:r w:rsidR="006E75EB" w:rsidRPr="00221DFA">
        <w:rPr>
          <w:sz w:val="24"/>
          <w:szCs w:val="24"/>
          <w:lang w:val="lt-LT"/>
        </w:rPr>
        <w:t>ė</w:t>
      </w:r>
      <w:r w:rsidR="00BE50C2" w:rsidRPr="00221DFA">
        <w:rPr>
          <w:sz w:val="24"/>
          <w:szCs w:val="24"/>
          <w:lang w:val="lt-LT"/>
        </w:rPr>
        <w:t xml:space="preserve"> ir atitinkami i</w:t>
      </w:r>
      <w:r w:rsidR="006E75EB" w:rsidRPr="00221DFA">
        <w:rPr>
          <w:sz w:val="24"/>
          <w:szCs w:val="24"/>
          <w:lang w:val="lt-LT"/>
        </w:rPr>
        <w:t>š</w:t>
      </w:r>
      <w:r w:rsidR="00BE50C2" w:rsidRPr="00221DFA">
        <w:rPr>
          <w:sz w:val="24"/>
          <w:szCs w:val="24"/>
          <w:lang w:val="lt-LT"/>
        </w:rPr>
        <w:t xml:space="preserve">tekliai. </w:t>
      </w:r>
    </w:p>
    <w:p w14:paraId="6056B3CF" w14:textId="77777777" w:rsidR="00E9114C" w:rsidRPr="00221DFA" w:rsidRDefault="00E9114C" w:rsidP="00576E32">
      <w:pPr>
        <w:numPr>
          <w:ilvl w:val="1"/>
          <w:numId w:val="2"/>
        </w:numPr>
        <w:tabs>
          <w:tab w:val="clear" w:pos="2951"/>
          <w:tab w:val="num" w:pos="0"/>
          <w:tab w:val="left" w:pos="1701"/>
        </w:tabs>
        <w:spacing w:line="360" w:lineRule="auto"/>
        <w:ind w:left="0" w:firstLine="1134"/>
        <w:jc w:val="both"/>
        <w:rPr>
          <w:bCs/>
          <w:sz w:val="24"/>
          <w:szCs w:val="24"/>
          <w:lang w:val="lt-LT"/>
        </w:rPr>
      </w:pPr>
      <w:r w:rsidRPr="00221DFA">
        <w:rPr>
          <w:b/>
          <w:bCs/>
          <w:sz w:val="24"/>
          <w:szCs w:val="24"/>
          <w:lang w:val="lt-LT"/>
        </w:rPr>
        <w:t>Kontroliuojama zona</w:t>
      </w:r>
      <w:r w:rsidRPr="00221DFA">
        <w:rPr>
          <w:bCs/>
          <w:sz w:val="24"/>
          <w:szCs w:val="24"/>
          <w:lang w:val="lt-LT"/>
        </w:rPr>
        <w:t xml:space="preserve"> –</w:t>
      </w:r>
      <w:r w:rsidR="00C914CF" w:rsidRPr="00221DFA">
        <w:rPr>
          <w:bCs/>
          <w:sz w:val="24"/>
          <w:szCs w:val="24"/>
          <w:lang w:val="lt-LT"/>
        </w:rPr>
        <w:t xml:space="preserve"> </w:t>
      </w:r>
      <w:r w:rsidR="002E433A" w:rsidRPr="00221DFA">
        <w:rPr>
          <w:bCs/>
          <w:sz w:val="24"/>
          <w:szCs w:val="24"/>
          <w:lang w:val="lt-LT"/>
        </w:rPr>
        <w:t xml:space="preserve">BEO </w:t>
      </w:r>
      <w:r w:rsidRPr="00221DFA">
        <w:rPr>
          <w:bCs/>
          <w:sz w:val="24"/>
          <w:szCs w:val="24"/>
          <w:lang w:val="lt-LT"/>
        </w:rPr>
        <w:t>zona, kurioje galioja specialios apsaugos nuo jonizuojančiosios spinduliuotės ar radioaktyviosios taršos prevencijos taisyklės ir patekimas</w:t>
      </w:r>
      <w:r w:rsidR="00CF0ACC" w:rsidRPr="00221DFA">
        <w:rPr>
          <w:bCs/>
          <w:sz w:val="24"/>
          <w:szCs w:val="24"/>
          <w:lang w:val="lt-LT"/>
        </w:rPr>
        <w:t xml:space="preserve"> į kurią</w:t>
      </w:r>
      <w:r w:rsidRPr="00221DFA">
        <w:rPr>
          <w:bCs/>
          <w:sz w:val="24"/>
          <w:szCs w:val="24"/>
          <w:lang w:val="lt-LT"/>
        </w:rPr>
        <w:t xml:space="preserve"> yra kontroliuojamas.</w:t>
      </w:r>
    </w:p>
    <w:p w14:paraId="793D0608" w14:textId="77777777" w:rsidR="00E9114C" w:rsidRPr="00221DFA" w:rsidRDefault="00E9114C" w:rsidP="00576E32">
      <w:pPr>
        <w:numPr>
          <w:ilvl w:val="1"/>
          <w:numId w:val="2"/>
        </w:numPr>
        <w:tabs>
          <w:tab w:val="clear" w:pos="2951"/>
          <w:tab w:val="num" w:pos="0"/>
          <w:tab w:val="left" w:pos="1701"/>
        </w:tabs>
        <w:spacing w:line="360" w:lineRule="auto"/>
        <w:ind w:left="0" w:firstLine="1134"/>
        <w:jc w:val="both"/>
        <w:rPr>
          <w:bCs/>
          <w:sz w:val="24"/>
          <w:szCs w:val="24"/>
          <w:lang w:val="lt-LT"/>
        </w:rPr>
      </w:pPr>
      <w:r w:rsidRPr="00221DFA">
        <w:rPr>
          <w:b/>
          <w:bCs/>
          <w:sz w:val="24"/>
          <w:szCs w:val="24"/>
          <w:lang w:val="lt-LT"/>
        </w:rPr>
        <w:t>Nepriklausomas vertinimas</w:t>
      </w:r>
      <w:r w:rsidRPr="00221DFA">
        <w:rPr>
          <w:bCs/>
          <w:sz w:val="24"/>
          <w:szCs w:val="24"/>
          <w:lang w:val="lt-LT"/>
        </w:rPr>
        <w:t xml:space="preserve"> – </w:t>
      </w:r>
      <w:r w:rsidR="00045E93" w:rsidRPr="00221DFA">
        <w:rPr>
          <w:bCs/>
          <w:sz w:val="24"/>
          <w:szCs w:val="24"/>
          <w:lang w:val="lt-LT"/>
        </w:rPr>
        <w:t xml:space="preserve">pagal </w:t>
      </w:r>
      <w:r w:rsidR="003B3C60" w:rsidRPr="00221DFA">
        <w:rPr>
          <w:bCs/>
          <w:sz w:val="24"/>
          <w:szCs w:val="24"/>
          <w:lang w:val="lt-LT"/>
        </w:rPr>
        <w:t xml:space="preserve">nustatytą </w:t>
      </w:r>
      <w:r w:rsidR="00045E93" w:rsidRPr="00221DFA">
        <w:rPr>
          <w:bCs/>
          <w:sz w:val="24"/>
          <w:szCs w:val="24"/>
          <w:lang w:val="lt-LT"/>
        </w:rPr>
        <w:t>tvarką vykdomas vertinimas, kurį atlieka asmenys, nedalyvavę vykdant vertinamą veiklą.</w:t>
      </w:r>
    </w:p>
    <w:p w14:paraId="14F20E0A" w14:textId="3E908E32" w:rsidR="00950797" w:rsidRDefault="00950797" w:rsidP="00576E32">
      <w:pPr>
        <w:numPr>
          <w:ilvl w:val="1"/>
          <w:numId w:val="2"/>
        </w:numPr>
        <w:tabs>
          <w:tab w:val="clear" w:pos="2951"/>
          <w:tab w:val="num" w:pos="0"/>
          <w:tab w:val="left" w:pos="1701"/>
        </w:tabs>
        <w:spacing w:line="360" w:lineRule="auto"/>
        <w:ind w:left="0" w:firstLine="1134"/>
        <w:jc w:val="both"/>
        <w:rPr>
          <w:sz w:val="24"/>
          <w:szCs w:val="24"/>
          <w:lang w:val="lt-LT"/>
        </w:rPr>
      </w:pPr>
      <w:bookmarkStart w:id="19" w:name="_Hlk54261110"/>
      <w:r w:rsidRPr="00221DFA">
        <w:rPr>
          <w:b/>
          <w:bCs/>
          <w:sz w:val="24"/>
          <w:szCs w:val="24"/>
          <w:lang w:val="lt-LT"/>
        </w:rPr>
        <w:t>Padalinys-</w:t>
      </w:r>
      <w:bookmarkEnd w:id="19"/>
      <w:r w:rsidRPr="00221DFA">
        <w:rPr>
          <w:b/>
          <w:bCs/>
          <w:sz w:val="24"/>
          <w:szCs w:val="24"/>
          <w:lang w:val="lt-LT"/>
        </w:rPr>
        <w:t>užsakovas</w:t>
      </w:r>
      <w:r w:rsidRPr="00221DFA">
        <w:rPr>
          <w:sz w:val="24"/>
          <w:szCs w:val="24"/>
          <w:lang w:val="lt-LT"/>
        </w:rPr>
        <w:t xml:space="preserve"> – </w:t>
      </w:r>
      <w:r w:rsidR="00BA3A7A">
        <w:rPr>
          <w:sz w:val="24"/>
          <w:szCs w:val="24"/>
          <w:lang w:val="lt-LT"/>
        </w:rPr>
        <w:t>IAE</w:t>
      </w:r>
      <w:r w:rsidR="00EF29B2" w:rsidRPr="00221DFA">
        <w:rPr>
          <w:sz w:val="24"/>
          <w:szCs w:val="24"/>
          <w:lang w:val="lt-LT"/>
        </w:rPr>
        <w:t xml:space="preserve"> departamento ar tarnybos padalinio, kuris yra reikalingų prekių ir (arba) paslaugų</w:t>
      </w:r>
      <w:r w:rsidR="00F60D97">
        <w:rPr>
          <w:sz w:val="24"/>
          <w:szCs w:val="24"/>
          <w:lang w:val="lt-LT"/>
        </w:rPr>
        <w:t>,</w:t>
      </w:r>
      <w:r w:rsidR="00EF29B2" w:rsidRPr="00221DFA">
        <w:rPr>
          <w:sz w:val="24"/>
          <w:szCs w:val="24"/>
          <w:lang w:val="lt-LT"/>
        </w:rPr>
        <w:t xml:space="preserve"> ir (arba) darbų užsakovas arba apibendrintos specifikacijos pagal kelių padalinių poreikius rengėjas, apibendrintas pavadinimas.</w:t>
      </w:r>
    </w:p>
    <w:p w14:paraId="351D4815" w14:textId="5E32A0FF" w:rsidR="00E9114C" w:rsidRPr="00221DFA" w:rsidRDefault="00A05199" w:rsidP="00576E32">
      <w:pPr>
        <w:numPr>
          <w:ilvl w:val="1"/>
          <w:numId w:val="2"/>
        </w:numPr>
        <w:tabs>
          <w:tab w:val="clear" w:pos="2951"/>
          <w:tab w:val="num" w:pos="0"/>
          <w:tab w:val="left" w:pos="1701"/>
          <w:tab w:val="left" w:pos="1800"/>
        </w:tabs>
        <w:spacing w:line="360" w:lineRule="auto"/>
        <w:ind w:left="0" w:firstLine="1134"/>
        <w:jc w:val="both"/>
        <w:rPr>
          <w:sz w:val="24"/>
          <w:szCs w:val="24"/>
          <w:lang w:val="lt-LT"/>
        </w:rPr>
      </w:pPr>
      <w:r w:rsidRPr="00221DFA">
        <w:rPr>
          <w:b/>
          <w:color w:val="000000"/>
          <w:sz w:val="24"/>
          <w:szCs w:val="24"/>
          <w:lang w:val="lt-LT"/>
        </w:rPr>
        <w:t>Projektavimas ir kūrimas</w:t>
      </w:r>
      <w:r w:rsidRPr="00221DFA">
        <w:rPr>
          <w:bCs/>
          <w:color w:val="000000"/>
          <w:sz w:val="24"/>
          <w:szCs w:val="24"/>
          <w:lang w:val="lt-LT"/>
        </w:rPr>
        <w:t xml:space="preserve"> – procesų, kurie paverčia reikalavimus nustatytomis produkcijos, proceso ar sistemos charakteristikomis arba apibūdinimais, visuma.</w:t>
      </w:r>
    </w:p>
    <w:p w14:paraId="59E61ADD" w14:textId="382192D8" w:rsidR="00140DCF" w:rsidRPr="00221DFA" w:rsidRDefault="00140DCF" w:rsidP="00576E32">
      <w:pPr>
        <w:numPr>
          <w:ilvl w:val="1"/>
          <w:numId w:val="2"/>
        </w:numPr>
        <w:tabs>
          <w:tab w:val="clear" w:pos="2951"/>
          <w:tab w:val="num" w:pos="0"/>
          <w:tab w:val="left" w:pos="1701"/>
          <w:tab w:val="left" w:pos="1800"/>
        </w:tabs>
        <w:spacing w:line="360" w:lineRule="auto"/>
        <w:ind w:left="0" w:firstLine="1134"/>
        <w:jc w:val="both"/>
        <w:rPr>
          <w:bCs/>
          <w:sz w:val="24"/>
          <w:szCs w:val="24"/>
          <w:lang w:val="lt-LT"/>
        </w:rPr>
      </w:pPr>
      <w:r w:rsidRPr="00221DFA">
        <w:rPr>
          <w:b/>
          <w:bCs/>
          <w:sz w:val="24"/>
          <w:szCs w:val="24"/>
          <w:lang w:val="lt-LT"/>
        </w:rPr>
        <w:t xml:space="preserve">Saugai svarbios konstrukcijos, sistemos ir komponentai </w:t>
      </w:r>
      <w:r w:rsidRPr="00221DFA">
        <w:rPr>
          <w:sz w:val="24"/>
          <w:szCs w:val="24"/>
          <w:lang w:val="lt-LT"/>
        </w:rPr>
        <w:t>(</w:t>
      </w:r>
      <w:r w:rsidR="000B2F4D" w:rsidRPr="000B2F4D">
        <w:rPr>
          <w:sz w:val="24"/>
          <w:szCs w:val="24"/>
          <w:lang w:val="lt-LT"/>
        </w:rPr>
        <w:t xml:space="preserve">toliau – </w:t>
      </w:r>
      <w:r w:rsidRPr="00221DFA">
        <w:rPr>
          <w:sz w:val="24"/>
          <w:szCs w:val="24"/>
          <w:lang w:val="lt-LT"/>
        </w:rPr>
        <w:t>KSK)</w:t>
      </w:r>
      <w:r w:rsidRPr="00221DFA">
        <w:rPr>
          <w:bCs/>
          <w:sz w:val="24"/>
          <w:szCs w:val="24"/>
          <w:lang w:val="lt-LT"/>
        </w:rPr>
        <w:t xml:space="preserve"> – IAE projekte numatytos konstrukcijos, sistemos ir komponentai, skirti sukurti veiksmingas priemones apsaugoti žmones ir aplinką nuo žalingo jonizuojančiosios spinduliuotės poveikio.</w:t>
      </w:r>
    </w:p>
    <w:p w14:paraId="11F562B8" w14:textId="3C3CE652" w:rsidR="00FF2EBA" w:rsidRPr="00221DFA" w:rsidRDefault="00FF2EBA" w:rsidP="00576E32">
      <w:pPr>
        <w:numPr>
          <w:ilvl w:val="1"/>
          <w:numId w:val="2"/>
        </w:numPr>
        <w:tabs>
          <w:tab w:val="clear" w:pos="2951"/>
          <w:tab w:val="num" w:pos="0"/>
          <w:tab w:val="left" w:pos="1701"/>
          <w:tab w:val="left" w:pos="1800"/>
        </w:tabs>
        <w:spacing w:line="360" w:lineRule="auto"/>
        <w:ind w:left="0" w:firstLine="1134"/>
        <w:jc w:val="both"/>
        <w:rPr>
          <w:sz w:val="24"/>
          <w:szCs w:val="24"/>
          <w:lang w:val="lt-LT"/>
        </w:rPr>
      </w:pPr>
      <w:r w:rsidRPr="00221DFA">
        <w:rPr>
          <w:b/>
          <w:bCs/>
          <w:sz w:val="24"/>
          <w:szCs w:val="24"/>
          <w:lang w:val="lt-LT"/>
        </w:rPr>
        <w:t>Saugai svarbus neįprastasis įvykis</w:t>
      </w:r>
      <w:r w:rsidRPr="00221DFA">
        <w:rPr>
          <w:sz w:val="24"/>
          <w:szCs w:val="24"/>
          <w:lang w:val="lt-LT"/>
        </w:rPr>
        <w:t xml:space="preserve"> – branduolinė ir (ar) radiologinė avarija, branduolinis incidentas ar kitas neįprastasis įvykis, kurio metu nors vienas BEO ir (ar) branduolinės energetikos srities veiklos su jonizuojančiosios spinduliuotės šaltiniais pakopinės apsaugos lygmuo </w:t>
      </w:r>
      <w:r w:rsidRPr="00221DFA">
        <w:rPr>
          <w:sz w:val="24"/>
          <w:szCs w:val="24"/>
          <w:lang w:val="lt-LT"/>
        </w:rPr>
        <w:lastRenderedPageBreak/>
        <w:t xml:space="preserve">tampa neveiksmingas ar sumažėja jo veiksmingumas ir (arba) pablogėja branduolinės saugos normatyviniuose techniniuose dokumentuose numatytų saugos funkcijų užtikrinimas, ir (arba) viršijamos darbuotojų ir (ar) gyventojų </w:t>
      </w:r>
      <w:proofErr w:type="spellStart"/>
      <w:r w:rsidRPr="00221DFA">
        <w:rPr>
          <w:sz w:val="24"/>
          <w:szCs w:val="24"/>
          <w:lang w:val="lt-LT"/>
        </w:rPr>
        <w:t>apšvitos</w:t>
      </w:r>
      <w:proofErr w:type="spellEnd"/>
      <w:r w:rsidRPr="00221DFA">
        <w:rPr>
          <w:sz w:val="24"/>
          <w:szCs w:val="24"/>
          <w:lang w:val="lt-LT"/>
        </w:rPr>
        <w:t xml:space="preserve"> metinės ribinės dozės ar gyventojų </w:t>
      </w:r>
      <w:proofErr w:type="spellStart"/>
      <w:r w:rsidRPr="00221DFA">
        <w:rPr>
          <w:sz w:val="24"/>
          <w:szCs w:val="24"/>
          <w:lang w:val="lt-LT"/>
        </w:rPr>
        <w:t>apšvitos</w:t>
      </w:r>
      <w:proofErr w:type="spellEnd"/>
      <w:r w:rsidRPr="00221DFA">
        <w:rPr>
          <w:sz w:val="24"/>
          <w:szCs w:val="24"/>
          <w:lang w:val="lt-LT"/>
        </w:rPr>
        <w:t xml:space="preserve"> apribotoji dozė (metinė </w:t>
      </w:r>
      <w:proofErr w:type="spellStart"/>
      <w:r w:rsidRPr="00221DFA">
        <w:rPr>
          <w:sz w:val="24"/>
          <w:szCs w:val="24"/>
          <w:lang w:val="lt-LT"/>
        </w:rPr>
        <w:t>efektinė</w:t>
      </w:r>
      <w:proofErr w:type="spellEnd"/>
      <w:r w:rsidRPr="00221DFA">
        <w:rPr>
          <w:sz w:val="24"/>
          <w:szCs w:val="24"/>
          <w:lang w:val="lt-LT"/>
        </w:rPr>
        <w:t xml:space="preserve"> dozė).</w:t>
      </w:r>
    </w:p>
    <w:p w14:paraId="5612AC56" w14:textId="7DF0B19F" w:rsidR="000B1010" w:rsidRPr="00221DFA" w:rsidRDefault="000B1010" w:rsidP="00576E32">
      <w:pPr>
        <w:numPr>
          <w:ilvl w:val="1"/>
          <w:numId w:val="2"/>
        </w:numPr>
        <w:tabs>
          <w:tab w:val="clear" w:pos="2951"/>
          <w:tab w:val="num" w:pos="0"/>
          <w:tab w:val="left" w:pos="1701"/>
          <w:tab w:val="left" w:pos="1800"/>
        </w:tabs>
        <w:spacing w:line="360" w:lineRule="auto"/>
        <w:ind w:left="0" w:firstLine="1134"/>
        <w:jc w:val="both"/>
        <w:rPr>
          <w:bCs/>
          <w:sz w:val="24"/>
          <w:szCs w:val="24"/>
          <w:lang w:val="lt-LT"/>
        </w:rPr>
      </w:pPr>
      <w:r w:rsidRPr="00221DFA">
        <w:rPr>
          <w:b/>
          <w:sz w:val="24"/>
          <w:szCs w:val="24"/>
          <w:lang w:val="lt-LT"/>
        </w:rPr>
        <w:t>Saugai svarbus produktas</w:t>
      </w:r>
      <w:r w:rsidRPr="00221DFA">
        <w:rPr>
          <w:bCs/>
          <w:sz w:val="24"/>
          <w:szCs w:val="24"/>
          <w:lang w:val="lt-LT"/>
        </w:rPr>
        <w:t xml:space="preserve"> (</w:t>
      </w:r>
      <w:r w:rsidR="000B2F4D" w:rsidRPr="000B2F4D">
        <w:rPr>
          <w:bCs/>
          <w:sz w:val="24"/>
          <w:szCs w:val="24"/>
          <w:lang w:val="lt-LT"/>
        </w:rPr>
        <w:t xml:space="preserve">toliau – </w:t>
      </w:r>
      <w:r w:rsidR="00041981" w:rsidRPr="00221DFA">
        <w:rPr>
          <w:bCs/>
          <w:sz w:val="24"/>
          <w:szCs w:val="24"/>
          <w:lang w:val="lt-LT"/>
        </w:rPr>
        <w:t>SSP</w:t>
      </w:r>
      <w:r w:rsidRPr="00221DFA">
        <w:rPr>
          <w:bCs/>
          <w:sz w:val="24"/>
          <w:szCs w:val="24"/>
          <w:lang w:val="lt-LT"/>
        </w:rPr>
        <w:t>) – tiekiama ir (ar) savo jėgomis gaminama prekė, paslauga, kompiuterių programa, rengiami dokumentai arba vykdomi darbai, kurių neatitiktis techniniuose dokumentuose, pirkimo dokumentuose, teisės aktuose ir (ar) branduolinės saugos normatyviniuose techniniuose dokumentuose produktui keliamiems reikalavimams gali turėti įtakos saugai.</w:t>
      </w:r>
    </w:p>
    <w:p w14:paraId="4E67C750" w14:textId="21492689" w:rsidR="00E9114C" w:rsidRPr="00221DFA" w:rsidRDefault="001623A5" w:rsidP="00576E32">
      <w:pPr>
        <w:numPr>
          <w:ilvl w:val="1"/>
          <w:numId w:val="2"/>
        </w:numPr>
        <w:tabs>
          <w:tab w:val="clear" w:pos="2951"/>
          <w:tab w:val="num" w:pos="0"/>
          <w:tab w:val="left" w:pos="1701"/>
          <w:tab w:val="left" w:pos="1843"/>
        </w:tabs>
        <w:spacing w:line="360" w:lineRule="auto"/>
        <w:ind w:left="0" w:firstLine="1134"/>
        <w:jc w:val="both"/>
        <w:rPr>
          <w:bCs/>
          <w:sz w:val="24"/>
          <w:szCs w:val="24"/>
          <w:lang w:val="lt-LT"/>
        </w:rPr>
      </w:pPr>
      <w:r w:rsidRPr="00CC4F4F">
        <w:rPr>
          <w:b/>
          <w:sz w:val="24"/>
          <w:szCs w:val="24"/>
          <w:lang w:val="lt-LT"/>
        </w:rPr>
        <w:t>Saugai svarb</w:t>
      </w:r>
      <w:r w:rsidR="00A72513" w:rsidRPr="00CC4F4F">
        <w:rPr>
          <w:b/>
          <w:sz w:val="24"/>
          <w:szCs w:val="24"/>
          <w:lang w:val="lt-LT"/>
        </w:rPr>
        <w:t>a</w:t>
      </w:r>
      <w:r w:rsidRPr="00CC4F4F">
        <w:rPr>
          <w:b/>
          <w:sz w:val="24"/>
          <w:szCs w:val="24"/>
          <w:lang w:val="lt-LT"/>
        </w:rPr>
        <w:t>us</w:t>
      </w:r>
      <w:r w:rsidR="009846BD" w:rsidRPr="00CC4F4F">
        <w:rPr>
          <w:b/>
          <w:bCs/>
          <w:sz w:val="24"/>
          <w:lang w:val="lt-LT"/>
        </w:rPr>
        <w:t xml:space="preserve"> </w:t>
      </w:r>
      <w:r w:rsidR="00C840A5" w:rsidRPr="00CC4F4F">
        <w:rPr>
          <w:b/>
          <w:bCs/>
          <w:sz w:val="24"/>
          <w:lang w:val="lt-LT"/>
        </w:rPr>
        <w:t xml:space="preserve">produkto </w:t>
      </w:r>
      <w:r w:rsidR="00E9114C" w:rsidRPr="00CC4F4F">
        <w:rPr>
          <w:b/>
          <w:bCs/>
          <w:sz w:val="24"/>
          <w:lang w:val="lt-LT"/>
        </w:rPr>
        <w:t>tiekėjas</w:t>
      </w:r>
      <w:r w:rsidR="00E9114C" w:rsidRPr="00221DFA">
        <w:rPr>
          <w:bCs/>
          <w:sz w:val="24"/>
          <w:szCs w:val="24"/>
          <w:lang w:val="lt-LT"/>
        </w:rPr>
        <w:t xml:space="preserve"> </w:t>
      </w:r>
      <w:r w:rsidR="004B14C2" w:rsidRPr="00221DFA">
        <w:rPr>
          <w:bCs/>
          <w:sz w:val="24"/>
          <w:szCs w:val="24"/>
          <w:lang w:val="lt-LT"/>
        </w:rPr>
        <w:t xml:space="preserve">(tiekėjas, teikėjas, rangovas) </w:t>
      </w:r>
      <w:r w:rsidR="00E9114C" w:rsidRPr="00221DFA">
        <w:rPr>
          <w:bCs/>
          <w:sz w:val="24"/>
          <w:szCs w:val="24"/>
          <w:lang w:val="lt-LT"/>
        </w:rPr>
        <w:t xml:space="preserve">– </w:t>
      </w:r>
      <w:r w:rsidR="004B14C2" w:rsidRPr="00221DFA">
        <w:rPr>
          <w:bCs/>
          <w:sz w:val="24"/>
          <w:szCs w:val="24"/>
          <w:lang w:val="lt-LT"/>
        </w:rPr>
        <w:t xml:space="preserve">su organizacija bendradarbiaujantis jai nepriklausantis asmuo ar asmenų grupė, organizacijai tiekiantys ar galintys tiekti </w:t>
      </w:r>
      <w:r w:rsidR="005C244E" w:rsidRPr="00221DFA">
        <w:rPr>
          <w:bCs/>
          <w:sz w:val="24"/>
          <w:szCs w:val="24"/>
          <w:lang w:val="lt-LT"/>
        </w:rPr>
        <w:t>SSP</w:t>
      </w:r>
      <w:r w:rsidR="004B14C2" w:rsidRPr="00221DFA">
        <w:rPr>
          <w:bCs/>
          <w:sz w:val="24"/>
          <w:szCs w:val="24"/>
          <w:lang w:val="lt-LT"/>
        </w:rPr>
        <w:t>, įskaitant su tuo asmeniu ar jų grupe bendradarbiaujančius tiekėjus – subtiekėjus, kurie pasitelkiami prievolėms įvykdyti</w:t>
      </w:r>
      <w:r w:rsidR="007D540E" w:rsidRPr="00221DFA">
        <w:rPr>
          <w:bCs/>
          <w:sz w:val="24"/>
          <w:szCs w:val="24"/>
          <w:lang w:val="lt-LT"/>
        </w:rPr>
        <w:t>.</w:t>
      </w:r>
    </w:p>
    <w:p w14:paraId="49C8EDD0" w14:textId="403B0DC6" w:rsidR="00B1153F" w:rsidRPr="00221DFA" w:rsidRDefault="00B1153F" w:rsidP="00576E32">
      <w:pPr>
        <w:numPr>
          <w:ilvl w:val="1"/>
          <w:numId w:val="2"/>
        </w:numPr>
        <w:tabs>
          <w:tab w:val="clear" w:pos="2951"/>
          <w:tab w:val="num" w:pos="0"/>
          <w:tab w:val="left" w:pos="1701"/>
          <w:tab w:val="left" w:pos="1800"/>
        </w:tabs>
        <w:spacing w:line="360" w:lineRule="auto"/>
        <w:ind w:left="0" w:firstLine="1134"/>
        <w:jc w:val="both"/>
        <w:rPr>
          <w:bCs/>
          <w:sz w:val="24"/>
          <w:szCs w:val="24"/>
          <w:lang w:val="lt-LT"/>
        </w:rPr>
      </w:pPr>
      <w:r w:rsidRPr="00221DFA">
        <w:rPr>
          <w:b/>
          <w:sz w:val="24"/>
          <w:szCs w:val="24"/>
          <w:lang w:val="lt-LT"/>
        </w:rPr>
        <w:t>Saugoma zona</w:t>
      </w:r>
      <w:r w:rsidRPr="00221DFA">
        <w:rPr>
          <w:bCs/>
          <w:sz w:val="24"/>
          <w:szCs w:val="24"/>
          <w:lang w:val="lt-LT"/>
        </w:rPr>
        <w:t xml:space="preserve"> </w:t>
      </w:r>
      <w:r w:rsidR="003B0F5F" w:rsidRPr="00221DFA">
        <w:rPr>
          <w:bCs/>
          <w:sz w:val="24"/>
          <w:szCs w:val="24"/>
          <w:lang w:val="lt-LT"/>
        </w:rPr>
        <w:t xml:space="preserve">– </w:t>
      </w:r>
      <w:r w:rsidRPr="00221DFA">
        <w:rPr>
          <w:bCs/>
          <w:sz w:val="24"/>
          <w:szCs w:val="24"/>
          <w:lang w:val="lt-LT"/>
        </w:rPr>
        <w:t>fizinės saugos tikslams įgyvendinti fiziniu barjeru išilgai IAE perimetro apjuosta teritorija, į kurią įėjimas yra kontroliuojamas. Saugoma zona yra viena iš IAE apsaugos zonų.</w:t>
      </w:r>
    </w:p>
    <w:p w14:paraId="7E562D83" w14:textId="60AB9C78" w:rsidR="00037FB5" w:rsidRPr="00221DFA" w:rsidRDefault="00037FB5" w:rsidP="00576E32">
      <w:pPr>
        <w:numPr>
          <w:ilvl w:val="1"/>
          <w:numId w:val="2"/>
        </w:numPr>
        <w:tabs>
          <w:tab w:val="clear" w:pos="2951"/>
          <w:tab w:val="num" w:pos="0"/>
          <w:tab w:val="left" w:pos="1701"/>
          <w:tab w:val="left" w:pos="1800"/>
        </w:tabs>
        <w:spacing w:line="360" w:lineRule="auto"/>
        <w:ind w:left="0" w:firstLine="1134"/>
        <w:jc w:val="both"/>
        <w:rPr>
          <w:sz w:val="24"/>
          <w:szCs w:val="24"/>
          <w:lang w:val="lt-LT"/>
        </w:rPr>
      </w:pPr>
      <w:r w:rsidRPr="00221DFA">
        <w:rPr>
          <w:b/>
          <w:sz w:val="24"/>
          <w:szCs w:val="24"/>
          <w:lang w:val="lt-LT"/>
        </w:rPr>
        <w:t xml:space="preserve">Subtiekėjas </w:t>
      </w:r>
      <w:r w:rsidRPr="00221DFA">
        <w:rPr>
          <w:bCs/>
          <w:sz w:val="24"/>
          <w:szCs w:val="24"/>
          <w:lang w:val="lt-LT"/>
        </w:rPr>
        <w:t>(</w:t>
      </w:r>
      <w:r w:rsidR="000B2F4D" w:rsidRPr="000B2F4D">
        <w:rPr>
          <w:bCs/>
          <w:sz w:val="24"/>
          <w:szCs w:val="24"/>
          <w:lang w:val="lt-LT"/>
        </w:rPr>
        <w:t xml:space="preserve">toliau – </w:t>
      </w:r>
      <w:r w:rsidRPr="00221DFA">
        <w:rPr>
          <w:bCs/>
          <w:sz w:val="24"/>
          <w:szCs w:val="24"/>
          <w:lang w:val="lt-LT"/>
        </w:rPr>
        <w:t>subtiekėjas, subteikėjas, subrangovas)</w:t>
      </w:r>
      <w:r w:rsidRPr="00221DFA">
        <w:rPr>
          <w:sz w:val="24"/>
          <w:szCs w:val="24"/>
          <w:lang w:val="lt-LT"/>
        </w:rPr>
        <w:t xml:space="preserve"> – </w:t>
      </w:r>
      <w:r w:rsidR="003B3C60" w:rsidRPr="00221DFA">
        <w:rPr>
          <w:sz w:val="24"/>
          <w:szCs w:val="24"/>
          <w:lang w:val="lt-LT"/>
        </w:rPr>
        <w:t xml:space="preserve">tiekėjo </w:t>
      </w:r>
      <w:r w:rsidRPr="00221DFA">
        <w:rPr>
          <w:sz w:val="24"/>
          <w:szCs w:val="24"/>
          <w:lang w:val="lt-LT"/>
        </w:rPr>
        <w:t>ir IAE sudarytoje sutartyje numatytas prekes tiekiantis, paslaugas teikiantis ar atliekantis darbus ūkio subjektas.</w:t>
      </w:r>
    </w:p>
    <w:p w14:paraId="5D961D90" w14:textId="11971987" w:rsidR="00F303F2" w:rsidRPr="00221DFA" w:rsidRDefault="00F303F2" w:rsidP="00576E32">
      <w:pPr>
        <w:numPr>
          <w:ilvl w:val="1"/>
          <w:numId w:val="2"/>
        </w:numPr>
        <w:tabs>
          <w:tab w:val="clear" w:pos="2951"/>
          <w:tab w:val="num" w:pos="0"/>
          <w:tab w:val="left" w:pos="1701"/>
          <w:tab w:val="left" w:pos="1800"/>
        </w:tabs>
        <w:spacing w:line="360" w:lineRule="auto"/>
        <w:ind w:left="0" w:firstLine="1134"/>
        <w:jc w:val="both"/>
        <w:rPr>
          <w:sz w:val="24"/>
          <w:szCs w:val="24"/>
          <w:lang w:val="lt-LT"/>
        </w:rPr>
      </w:pPr>
      <w:r w:rsidRPr="00221DFA">
        <w:rPr>
          <w:b/>
          <w:bCs/>
          <w:sz w:val="24"/>
          <w:szCs w:val="24"/>
          <w:lang w:val="lt-LT"/>
        </w:rPr>
        <w:t>Sutarties administravimas</w:t>
      </w:r>
      <w:r w:rsidRPr="00221DFA">
        <w:rPr>
          <w:sz w:val="24"/>
          <w:szCs w:val="24"/>
          <w:lang w:val="lt-LT"/>
        </w:rPr>
        <w:t xml:space="preserve"> </w:t>
      </w:r>
      <w:r w:rsidR="00BF1952" w:rsidRPr="00221DFA">
        <w:rPr>
          <w:sz w:val="24"/>
          <w:szCs w:val="24"/>
          <w:lang w:val="lt-LT"/>
        </w:rPr>
        <w:t>–</w:t>
      </w:r>
      <w:r w:rsidR="00B424AC">
        <w:rPr>
          <w:sz w:val="24"/>
          <w:szCs w:val="24"/>
          <w:lang w:val="lt-LT"/>
        </w:rPr>
        <w:t xml:space="preserve"> </w:t>
      </w:r>
      <w:r w:rsidRPr="00221DFA">
        <w:rPr>
          <w:sz w:val="24"/>
          <w:szCs w:val="24"/>
          <w:lang w:val="lt-LT"/>
        </w:rPr>
        <w:t>nustatytų veiksmų visuma, susijusi su Lietuvos Respublikos teisės aktuose nustatytų reikalavimų laikymosi ir įmonės vidaus tvarkos funkcionavimo užtikrinimu</w:t>
      </w:r>
      <w:r w:rsidR="00B424AC">
        <w:rPr>
          <w:sz w:val="24"/>
          <w:szCs w:val="24"/>
          <w:lang w:val="lt-LT"/>
        </w:rPr>
        <w:t>,</w:t>
      </w:r>
      <w:r w:rsidRPr="00221DFA">
        <w:rPr>
          <w:sz w:val="24"/>
          <w:szCs w:val="24"/>
          <w:lang w:val="lt-LT"/>
        </w:rPr>
        <w:t xml:space="preserve"> tvarkant įmonės sudarytas sutartis, apdorojant ir perduodant su šiomis sutartimis susijusią informaciją ir nurodymus.</w:t>
      </w:r>
    </w:p>
    <w:p w14:paraId="19564CD1" w14:textId="60CFF0F7" w:rsidR="00541DE8" w:rsidRPr="00221DFA" w:rsidRDefault="00541DE8" w:rsidP="00576E32">
      <w:pPr>
        <w:numPr>
          <w:ilvl w:val="1"/>
          <w:numId w:val="2"/>
        </w:numPr>
        <w:tabs>
          <w:tab w:val="clear" w:pos="2951"/>
          <w:tab w:val="num" w:pos="0"/>
          <w:tab w:val="left" w:pos="1701"/>
          <w:tab w:val="left" w:pos="1800"/>
        </w:tabs>
        <w:spacing w:line="360" w:lineRule="auto"/>
        <w:ind w:left="0" w:firstLine="1134"/>
        <w:jc w:val="both"/>
        <w:rPr>
          <w:sz w:val="24"/>
          <w:szCs w:val="24"/>
          <w:lang w:val="lt-LT"/>
        </w:rPr>
      </w:pPr>
      <w:bookmarkStart w:id="20" w:name="_Hlk61517295"/>
      <w:r w:rsidRPr="00221DFA">
        <w:rPr>
          <w:b/>
          <w:bCs/>
          <w:sz w:val="24"/>
          <w:szCs w:val="24"/>
          <w:lang w:val="lt-LT"/>
        </w:rPr>
        <w:t>Sutarties vykdymas</w:t>
      </w:r>
      <w:bookmarkEnd w:id="20"/>
      <w:r w:rsidRPr="00221DFA">
        <w:rPr>
          <w:sz w:val="24"/>
          <w:szCs w:val="24"/>
          <w:lang w:val="lt-LT"/>
        </w:rPr>
        <w:t xml:space="preserve"> </w:t>
      </w:r>
      <w:r w:rsidR="00C70503" w:rsidRPr="00221DFA">
        <w:rPr>
          <w:sz w:val="24"/>
          <w:szCs w:val="24"/>
          <w:lang w:val="lt-LT"/>
        </w:rPr>
        <w:t>–</w:t>
      </w:r>
      <w:r w:rsidR="00B424AC">
        <w:rPr>
          <w:sz w:val="24"/>
          <w:szCs w:val="24"/>
          <w:lang w:val="lt-LT"/>
        </w:rPr>
        <w:t xml:space="preserve"> </w:t>
      </w:r>
      <w:r w:rsidRPr="00221DFA">
        <w:rPr>
          <w:sz w:val="24"/>
          <w:szCs w:val="24"/>
          <w:lang w:val="lt-LT"/>
        </w:rPr>
        <w:t xml:space="preserve">nustatytų veiksmų visuma, susijusi su įmonės sutartinių įsipareigojimų organizavimu bei atlikimu ir </w:t>
      </w:r>
      <w:r w:rsidR="00C926EC" w:rsidRPr="00221DFA">
        <w:rPr>
          <w:sz w:val="24"/>
          <w:szCs w:val="24"/>
          <w:lang w:val="lt-LT"/>
        </w:rPr>
        <w:t>t</w:t>
      </w:r>
      <w:r w:rsidRPr="00221DFA">
        <w:rPr>
          <w:sz w:val="24"/>
          <w:szCs w:val="24"/>
          <w:lang w:val="lt-LT"/>
        </w:rPr>
        <w:t xml:space="preserve">iekėjų sutartinių įsipareigojimų </w:t>
      </w:r>
      <w:r w:rsidRPr="00270249">
        <w:rPr>
          <w:b/>
          <w:bCs/>
          <w:sz w:val="24"/>
          <w:szCs w:val="24"/>
          <w:lang w:val="lt-LT"/>
        </w:rPr>
        <w:t>koordinavimu bei kontrole</w:t>
      </w:r>
      <w:r w:rsidR="00B424AC" w:rsidRPr="004A34C5">
        <w:rPr>
          <w:sz w:val="24"/>
          <w:szCs w:val="24"/>
          <w:lang w:val="lt-LT"/>
        </w:rPr>
        <w:t>,</w:t>
      </w:r>
      <w:r w:rsidRPr="00270249">
        <w:rPr>
          <w:b/>
          <w:bCs/>
          <w:sz w:val="24"/>
          <w:szCs w:val="24"/>
          <w:lang w:val="lt-LT"/>
        </w:rPr>
        <w:t xml:space="preserve"> </w:t>
      </w:r>
      <w:r w:rsidRPr="00221DFA">
        <w:rPr>
          <w:sz w:val="24"/>
          <w:szCs w:val="24"/>
          <w:lang w:val="lt-LT"/>
        </w:rPr>
        <w:t>įgyvendinant įmonės sudarytas sutartis, inicijuojant su šiomis sutartimis susijusios informacijos ir nurodymų perdavimą.</w:t>
      </w:r>
    </w:p>
    <w:p w14:paraId="71F4BC24" w14:textId="1226D573" w:rsidR="00140DCF" w:rsidRPr="00221DFA" w:rsidRDefault="00140DCF" w:rsidP="00576E32">
      <w:pPr>
        <w:numPr>
          <w:ilvl w:val="1"/>
          <w:numId w:val="2"/>
        </w:numPr>
        <w:tabs>
          <w:tab w:val="clear" w:pos="2951"/>
          <w:tab w:val="num" w:pos="0"/>
          <w:tab w:val="left" w:pos="1701"/>
          <w:tab w:val="left" w:pos="1800"/>
        </w:tabs>
        <w:spacing w:line="360" w:lineRule="auto"/>
        <w:ind w:left="0" w:firstLine="1134"/>
        <w:jc w:val="both"/>
        <w:rPr>
          <w:sz w:val="24"/>
          <w:szCs w:val="24"/>
          <w:lang w:val="lt-LT"/>
        </w:rPr>
      </w:pPr>
      <w:r w:rsidRPr="00221DFA">
        <w:rPr>
          <w:b/>
          <w:sz w:val="24"/>
          <w:szCs w:val="24"/>
          <w:lang w:val="lt-LT"/>
        </w:rPr>
        <w:t>Tiekėjo auditas</w:t>
      </w:r>
      <w:r w:rsidRPr="00221DFA">
        <w:rPr>
          <w:sz w:val="24"/>
          <w:szCs w:val="24"/>
          <w:lang w:val="lt-LT"/>
        </w:rPr>
        <w:t xml:space="preserve"> – suplanuotas ir dokumentais įformintas tiekėjo kokybės vadybos sistemos patikrinimas ir jos atitikties audito kriterijams įvertinimas</w:t>
      </w:r>
      <w:r w:rsidR="00B424AC">
        <w:rPr>
          <w:sz w:val="24"/>
          <w:szCs w:val="24"/>
          <w:lang w:val="lt-LT"/>
        </w:rPr>
        <w:t>,</w:t>
      </w:r>
      <w:r w:rsidRPr="00221DFA">
        <w:rPr>
          <w:sz w:val="24"/>
          <w:szCs w:val="24"/>
          <w:lang w:val="lt-LT"/>
        </w:rPr>
        <w:t xml:space="preserve"> siekiant įsitikinti, kad tiekėjo teikiamos paslaugos, prekės ir darbai atitiks nustatytus reikalavimus.</w:t>
      </w:r>
    </w:p>
    <w:p w14:paraId="4B1CF88B" w14:textId="63A3A2A4" w:rsidR="00FA6B66" w:rsidRPr="00221DFA" w:rsidRDefault="00E9114C" w:rsidP="00576E32">
      <w:pPr>
        <w:numPr>
          <w:ilvl w:val="1"/>
          <w:numId w:val="2"/>
        </w:numPr>
        <w:tabs>
          <w:tab w:val="clear" w:pos="2951"/>
          <w:tab w:val="num" w:pos="0"/>
          <w:tab w:val="left" w:pos="1701"/>
          <w:tab w:val="left" w:pos="1800"/>
        </w:tabs>
        <w:spacing w:line="360" w:lineRule="auto"/>
        <w:ind w:left="0" w:firstLine="1134"/>
        <w:jc w:val="both"/>
        <w:rPr>
          <w:sz w:val="24"/>
          <w:szCs w:val="24"/>
          <w:lang w:val="lt-LT"/>
        </w:rPr>
      </w:pPr>
      <w:r w:rsidRPr="00221DFA">
        <w:rPr>
          <w:b/>
          <w:bCs/>
          <w:sz w:val="24"/>
          <w:lang w:val="lt-LT"/>
        </w:rPr>
        <w:t>Tiekėjo darbų vadovas</w:t>
      </w:r>
      <w:r w:rsidRPr="00221DFA">
        <w:rPr>
          <w:sz w:val="24"/>
          <w:lang w:val="lt-LT"/>
        </w:rPr>
        <w:t xml:space="preserve"> </w:t>
      </w:r>
      <w:r w:rsidRPr="00221DFA">
        <w:rPr>
          <w:bCs/>
          <w:sz w:val="24"/>
          <w:szCs w:val="24"/>
          <w:lang w:val="lt-LT"/>
        </w:rPr>
        <w:t xml:space="preserve">– tiekėjo </w:t>
      </w:r>
      <w:r w:rsidRPr="00221DFA">
        <w:rPr>
          <w:sz w:val="24"/>
          <w:szCs w:val="24"/>
          <w:lang w:val="lt-LT"/>
        </w:rPr>
        <w:t>organizacijos darbuotojas, atliekantis darbus ar teikiantis paslaugas IAE, kuris turi atitinkamą kvalifikaciją ir yra oficialiai paskirtas atsakingu už atliekamų darbų ar teikiamų paslaugų organizavimą ir kokybę.</w:t>
      </w:r>
    </w:p>
    <w:p w14:paraId="24AECC9B" w14:textId="4AF2B016" w:rsidR="00950797" w:rsidRDefault="00950797" w:rsidP="00576E32">
      <w:pPr>
        <w:numPr>
          <w:ilvl w:val="1"/>
          <w:numId w:val="2"/>
        </w:numPr>
        <w:tabs>
          <w:tab w:val="clear" w:pos="2951"/>
          <w:tab w:val="num" w:pos="0"/>
          <w:tab w:val="left" w:pos="1701"/>
          <w:tab w:val="left" w:pos="1800"/>
        </w:tabs>
        <w:spacing w:line="360" w:lineRule="auto"/>
        <w:ind w:left="0" w:firstLine="1134"/>
        <w:jc w:val="both"/>
        <w:rPr>
          <w:sz w:val="24"/>
          <w:szCs w:val="24"/>
          <w:lang w:val="lt-LT"/>
        </w:rPr>
      </w:pPr>
      <w:r w:rsidRPr="00221DFA">
        <w:rPr>
          <w:b/>
          <w:bCs/>
          <w:sz w:val="24"/>
          <w:szCs w:val="24"/>
          <w:lang w:val="lt-LT"/>
        </w:rPr>
        <w:t>Viešojo pirkimo dokumentai</w:t>
      </w:r>
      <w:r w:rsidRPr="00221DFA">
        <w:rPr>
          <w:sz w:val="24"/>
          <w:szCs w:val="24"/>
          <w:lang w:val="lt-LT"/>
        </w:rPr>
        <w:t xml:space="preserve"> (</w:t>
      </w:r>
      <w:bookmarkStart w:id="21" w:name="_Hlk54339490"/>
      <w:r w:rsidR="000B2F4D" w:rsidRPr="000B2F4D">
        <w:rPr>
          <w:sz w:val="24"/>
          <w:szCs w:val="24"/>
          <w:lang w:val="lt-LT"/>
        </w:rPr>
        <w:t xml:space="preserve">toliau – </w:t>
      </w:r>
      <w:r w:rsidRPr="00221DFA">
        <w:rPr>
          <w:sz w:val="24"/>
          <w:szCs w:val="24"/>
          <w:lang w:val="lt-LT"/>
        </w:rPr>
        <w:t>pirkimo dokumentai</w:t>
      </w:r>
      <w:bookmarkEnd w:id="21"/>
      <w:r w:rsidRPr="00221DFA">
        <w:rPr>
          <w:sz w:val="24"/>
          <w:szCs w:val="24"/>
          <w:lang w:val="lt-LT"/>
        </w:rPr>
        <w:t xml:space="preserve">) – perkančiosios organizacijos pateikiami arba nurodomi dokumentai, kuriuose aprašomi ar nustatomi pirkimo ar jo </w:t>
      </w:r>
      <w:r w:rsidRPr="00221DFA">
        <w:rPr>
          <w:sz w:val="24"/>
          <w:szCs w:val="24"/>
          <w:lang w:val="lt-LT"/>
        </w:rPr>
        <w:lastRenderedPageBreak/>
        <w:t>procedūros elementai: skelbimas apie pirkimą, išankstinis informacinis skelbimas, naudojamas kaip kvietimo dalyvauti pirkime priemonė, techninė specifikacija, aprašomasis dokumentas, viešojo pirkimo</w:t>
      </w:r>
      <w:r w:rsidR="0044243D" w:rsidRPr="00221DFA">
        <w:rPr>
          <w:sz w:val="24"/>
          <w:szCs w:val="24"/>
          <w:lang w:val="lt-LT"/>
        </w:rPr>
        <w:t>-</w:t>
      </w:r>
      <w:r w:rsidRPr="00221DFA">
        <w:rPr>
          <w:sz w:val="24"/>
          <w:szCs w:val="24"/>
          <w:lang w:val="lt-LT"/>
        </w:rPr>
        <w:t>pardavimo sutarties projektas, viešojo pirkimo kandidatų ir dalyvių dokumentų teikimo tvarka, informacija apie pirkime taikomus reikalavimus ir (arba) kiti dokumentai, jų paaiškinimai (patikslinimai).</w:t>
      </w:r>
    </w:p>
    <w:p w14:paraId="5CF4CC69" w14:textId="7028373F" w:rsidR="00037FB5" w:rsidRPr="00221DFA" w:rsidRDefault="00037FB5" w:rsidP="00576E32">
      <w:pPr>
        <w:pStyle w:val="Heading2"/>
        <w:spacing w:line="360" w:lineRule="auto"/>
        <w:rPr>
          <w:b/>
          <w:bCs/>
        </w:rPr>
      </w:pPr>
      <w:r w:rsidRPr="00221DFA">
        <w:rPr>
          <w:b/>
          <w:bCs/>
        </w:rPr>
        <w:t>II SKYRIUS</w:t>
      </w:r>
    </w:p>
    <w:p w14:paraId="3652BD60" w14:textId="77777777" w:rsidR="00E9114C" w:rsidRPr="00221DFA" w:rsidRDefault="00E9114C" w:rsidP="00576E32">
      <w:pPr>
        <w:pStyle w:val="Heading2"/>
        <w:tabs>
          <w:tab w:val="left" w:pos="567"/>
        </w:tabs>
        <w:spacing w:line="360" w:lineRule="auto"/>
        <w:rPr>
          <w:b/>
          <w:caps/>
          <w:szCs w:val="24"/>
        </w:rPr>
      </w:pPr>
      <w:r w:rsidRPr="00221DFA">
        <w:rPr>
          <w:b/>
          <w:caps/>
        </w:rPr>
        <w:t>Išankstinės</w:t>
      </w:r>
      <w:r w:rsidRPr="00221DFA">
        <w:rPr>
          <w:b/>
          <w:caps/>
          <w:szCs w:val="24"/>
        </w:rPr>
        <w:t xml:space="preserve"> sąlygos ir apribojimai</w:t>
      </w:r>
    </w:p>
    <w:p w14:paraId="1F37CE90" w14:textId="7FFCC852" w:rsidR="00E9114C" w:rsidRPr="00221DFA" w:rsidRDefault="0040680C" w:rsidP="00576E32">
      <w:pPr>
        <w:numPr>
          <w:ilvl w:val="0"/>
          <w:numId w:val="2"/>
        </w:numPr>
        <w:tabs>
          <w:tab w:val="clear" w:pos="2272"/>
          <w:tab w:val="num" w:pos="0"/>
          <w:tab w:val="num" w:pos="1701"/>
        </w:tabs>
        <w:spacing w:line="360" w:lineRule="auto"/>
        <w:ind w:left="0" w:firstLine="1134"/>
        <w:jc w:val="both"/>
        <w:rPr>
          <w:sz w:val="24"/>
          <w:szCs w:val="24"/>
          <w:lang w:val="lt-LT"/>
        </w:rPr>
      </w:pPr>
      <w:r w:rsidRPr="00221DFA">
        <w:rPr>
          <w:sz w:val="24"/>
          <w:lang w:val="lt-LT"/>
        </w:rPr>
        <w:t>A</w:t>
      </w:r>
      <w:r w:rsidR="00E9114C" w:rsidRPr="00221DFA">
        <w:rPr>
          <w:sz w:val="24"/>
          <w:szCs w:val="24"/>
          <w:lang w:val="lt-LT"/>
        </w:rPr>
        <w:t xml:space="preserve">prašo reikalavimai </w:t>
      </w:r>
      <w:r w:rsidR="00E9114C" w:rsidRPr="00221DFA">
        <w:rPr>
          <w:b/>
          <w:sz w:val="24"/>
          <w:szCs w:val="24"/>
          <w:lang w:val="lt-LT"/>
        </w:rPr>
        <w:t>netaikomi</w:t>
      </w:r>
      <w:r w:rsidR="00E9114C" w:rsidRPr="00221DFA">
        <w:rPr>
          <w:sz w:val="24"/>
          <w:szCs w:val="24"/>
          <w:lang w:val="lt-LT"/>
        </w:rPr>
        <w:t xml:space="preserve"> </w:t>
      </w:r>
      <w:r w:rsidR="00491B7D" w:rsidRPr="00221DFA">
        <w:rPr>
          <w:sz w:val="24"/>
          <w:szCs w:val="24"/>
          <w:lang w:val="lt-LT"/>
        </w:rPr>
        <w:t xml:space="preserve">IAE </w:t>
      </w:r>
      <w:r w:rsidR="00E9114C" w:rsidRPr="00221DFA">
        <w:rPr>
          <w:sz w:val="24"/>
          <w:szCs w:val="24"/>
          <w:lang w:val="lt-LT"/>
        </w:rPr>
        <w:t xml:space="preserve">tiekėjams, tiekiantiems ne </w:t>
      </w:r>
      <w:bookmarkStart w:id="22" w:name="_Hlk61522528"/>
      <w:r w:rsidR="00491B7D" w:rsidRPr="00221DFA">
        <w:rPr>
          <w:sz w:val="24"/>
          <w:szCs w:val="24"/>
          <w:lang w:val="lt-LT"/>
        </w:rPr>
        <w:t>SSP</w:t>
      </w:r>
      <w:bookmarkEnd w:id="22"/>
      <w:r w:rsidR="00E9114C" w:rsidRPr="00221DFA">
        <w:rPr>
          <w:sz w:val="24"/>
          <w:szCs w:val="24"/>
          <w:lang w:val="lt-LT"/>
        </w:rPr>
        <w:t>, taip pat tiekiantiems produktą, susijusį su įstatymų nustatyta valstybės ar tarnybos paslaptimi, kai prekių tiekimui, paslaugų teikimui ar darbų atlikimui taikomi įstatymuose ar Lietuvos Respublikos Vyriausybės teisės aktuose nustatyti specialūs saugumo reikalavimai, taip pat kai būtina apsaugoti esminius valstybės saugumo interesus arba Lietuvos Respublikai perduotą užsienio valstybių, Europos Sąjungos ar tarptautinių organizacijų įslaptintą informaciją.</w:t>
      </w:r>
    </w:p>
    <w:p w14:paraId="3AFC371D" w14:textId="47E2331F" w:rsidR="00E9114C" w:rsidRPr="00221DFA" w:rsidRDefault="00605287" w:rsidP="00576E32">
      <w:pPr>
        <w:numPr>
          <w:ilvl w:val="0"/>
          <w:numId w:val="2"/>
        </w:numPr>
        <w:tabs>
          <w:tab w:val="clear" w:pos="2272"/>
          <w:tab w:val="num" w:pos="0"/>
          <w:tab w:val="num" w:pos="1701"/>
        </w:tabs>
        <w:spacing w:line="360" w:lineRule="auto"/>
        <w:ind w:left="0" w:firstLine="1134"/>
        <w:jc w:val="both"/>
        <w:rPr>
          <w:sz w:val="24"/>
          <w:szCs w:val="24"/>
          <w:lang w:val="lt-LT"/>
        </w:rPr>
      </w:pPr>
      <w:r w:rsidRPr="00221DFA">
        <w:rPr>
          <w:sz w:val="24"/>
          <w:szCs w:val="24"/>
          <w:lang w:val="lt-LT"/>
        </w:rPr>
        <w:t xml:space="preserve">IAE </w:t>
      </w:r>
      <w:r w:rsidR="00491B7D" w:rsidRPr="00221DFA">
        <w:rPr>
          <w:sz w:val="24"/>
          <w:szCs w:val="24"/>
          <w:lang w:val="lt-LT"/>
        </w:rPr>
        <w:t>SSP</w:t>
      </w:r>
      <w:r w:rsidR="006A6295" w:rsidRPr="00221DFA">
        <w:rPr>
          <w:sz w:val="24"/>
          <w:szCs w:val="24"/>
          <w:lang w:val="lt-LT"/>
        </w:rPr>
        <w:t xml:space="preserve"> </w:t>
      </w:r>
      <w:r w:rsidRPr="00221DFA">
        <w:rPr>
          <w:sz w:val="24"/>
          <w:szCs w:val="24"/>
          <w:lang w:val="lt-LT"/>
        </w:rPr>
        <w:t>tiekėjai</w:t>
      </w:r>
      <w:r w:rsidR="00037FB5" w:rsidRPr="00221DFA">
        <w:rPr>
          <w:sz w:val="24"/>
          <w:szCs w:val="24"/>
          <w:lang w:val="lt-LT"/>
        </w:rPr>
        <w:t xml:space="preserve"> </w:t>
      </w:r>
      <w:r w:rsidR="00A60236" w:rsidRPr="00221DFA">
        <w:rPr>
          <w:sz w:val="24"/>
          <w:szCs w:val="24"/>
          <w:lang w:val="lt-LT"/>
        </w:rPr>
        <w:t>bei</w:t>
      </w:r>
      <w:r w:rsidRPr="00221DFA">
        <w:rPr>
          <w:sz w:val="24"/>
          <w:szCs w:val="24"/>
          <w:lang w:val="lt-LT"/>
        </w:rPr>
        <w:t xml:space="preserve"> jų sub</w:t>
      </w:r>
      <w:r w:rsidR="00EF0B65" w:rsidRPr="00221DFA">
        <w:rPr>
          <w:sz w:val="24"/>
          <w:szCs w:val="24"/>
          <w:lang w:val="lt-LT"/>
        </w:rPr>
        <w:t>t</w:t>
      </w:r>
      <w:r w:rsidRPr="00221DFA">
        <w:rPr>
          <w:sz w:val="24"/>
          <w:szCs w:val="24"/>
          <w:lang w:val="lt-LT"/>
        </w:rPr>
        <w:t>iekėjai turi būti susipažinę su aprašo reikalavimais.</w:t>
      </w:r>
    </w:p>
    <w:p w14:paraId="78DB3457" w14:textId="41F3B905" w:rsidR="00E9114C" w:rsidRDefault="00B424AC" w:rsidP="00576E32">
      <w:pPr>
        <w:numPr>
          <w:ilvl w:val="0"/>
          <w:numId w:val="2"/>
        </w:numPr>
        <w:tabs>
          <w:tab w:val="clear" w:pos="2272"/>
          <w:tab w:val="num" w:pos="0"/>
          <w:tab w:val="num" w:pos="1701"/>
        </w:tabs>
        <w:spacing w:line="360" w:lineRule="auto"/>
        <w:ind w:left="0" w:firstLine="1134"/>
        <w:jc w:val="both"/>
        <w:rPr>
          <w:sz w:val="24"/>
          <w:szCs w:val="24"/>
          <w:lang w:val="lt-LT"/>
        </w:rPr>
      </w:pPr>
      <w:r>
        <w:rPr>
          <w:sz w:val="24"/>
          <w:szCs w:val="24"/>
          <w:lang w:val="lt-LT"/>
        </w:rPr>
        <w:t xml:space="preserve">Į </w:t>
      </w:r>
      <w:r w:rsidR="00E9114C" w:rsidRPr="00221DFA">
        <w:rPr>
          <w:sz w:val="24"/>
          <w:szCs w:val="24"/>
          <w:lang w:val="lt-LT"/>
        </w:rPr>
        <w:t xml:space="preserve">IAE </w:t>
      </w:r>
      <w:r w:rsidR="007F4606" w:rsidRPr="00221DFA">
        <w:rPr>
          <w:sz w:val="24"/>
          <w:szCs w:val="24"/>
          <w:lang w:val="lt-LT"/>
        </w:rPr>
        <w:t xml:space="preserve">Viešųjų </w:t>
      </w:r>
      <w:r w:rsidR="00E9114C" w:rsidRPr="00221DFA">
        <w:rPr>
          <w:sz w:val="24"/>
          <w:szCs w:val="24"/>
          <w:lang w:val="lt-LT"/>
        </w:rPr>
        <w:t xml:space="preserve">pirkimų </w:t>
      </w:r>
      <w:r w:rsidR="005F0BC5" w:rsidRPr="00221DFA">
        <w:rPr>
          <w:sz w:val="24"/>
          <w:szCs w:val="24"/>
          <w:lang w:val="lt-LT"/>
        </w:rPr>
        <w:t xml:space="preserve">komisijų </w:t>
      </w:r>
      <w:r w:rsidR="00401EDE" w:rsidRPr="00401EDE">
        <w:rPr>
          <w:sz w:val="24"/>
          <w:szCs w:val="24"/>
          <w:lang w:val="lt-LT"/>
        </w:rPr>
        <w:t>(toliau – VPK)</w:t>
      </w:r>
      <w:r w:rsidR="00401EDE">
        <w:rPr>
          <w:sz w:val="24"/>
          <w:szCs w:val="24"/>
          <w:lang w:val="lt-LT"/>
        </w:rPr>
        <w:t xml:space="preserve"> </w:t>
      </w:r>
      <w:r w:rsidR="00E9114C" w:rsidRPr="00221DFA">
        <w:rPr>
          <w:sz w:val="24"/>
          <w:szCs w:val="24"/>
          <w:lang w:val="lt-LT"/>
        </w:rPr>
        <w:t>sudėtį</w:t>
      </w:r>
      <w:r w:rsidR="00037FB5" w:rsidRPr="00221DFA">
        <w:rPr>
          <w:sz w:val="24"/>
          <w:szCs w:val="24"/>
          <w:lang w:val="lt-LT"/>
        </w:rPr>
        <w:t>,</w:t>
      </w:r>
      <w:r w:rsidR="00E9114C" w:rsidRPr="00221DFA">
        <w:rPr>
          <w:sz w:val="24"/>
          <w:szCs w:val="24"/>
          <w:lang w:val="lt-LT"/>
        </w:rPr>
        <w:t xml:space="preserve"> vykdant </w:t>
      </w:r>
      <w:r w:rsidR="00E27057" w:rsidRPr="00221DFA">
        <w:rPr>
          <w:sz w:val="24"/>
          <w:szCs w:val="24"/>
          <w:lang w:val="lt-LT"/>
        </w:rPr>
        <w:t>SSP</w:t>
      </w:r>
      <w:r w:rsidR="00E9114C" w:rsidRPr="00221DFA">
        <w:rPr>
          <w:sz w:val="24"/>
          <w:szCs w:val="24"/>
          <w:lang w:val="lt-LT"/>
        </w:rPr>
        <w:t xml:space="preserve"> pirkimus</w:t>
      </w:r>
      <w:r w:rsidR="00037FB5" w:rsidRPr="00221DFA">
        <w:rPr>
          <w:sz w:val="24"/>
          <w:szCs w:val="24"/>
          <w:lang w:val="lt-LT"/>
        </w:rPr>
        <w:t>,</w:t>
      </w:r>
      <w:r w:rsidR="00E9114C" w:rsidRPr="00221DFA">
        <w:rPr>
          <w:sz w:val="24"/>
          <w:szCs w:val="24"/>
          <w:lang w:val="lt-LT"/>
        </w:rPr>
        <w:t xml:space="preserve"> </w:t>
      </w:r>
      <w:r w:rsidR="008600F2">
        <w:rPr>
          <w:sz w:val="24"/>
          <w:szCs w:val="24"/>
          <w:lang w:val="lt-LT"/>
        </w:rPr>
        <w:t xml:space="preserve">VPK sprendimu </w:t>
      </w:r>
      <w:r w:rsidR="005F17AE" w:rsidRPr="00221DFA">
        <w:rPr>
          <w:sz w:val="24"/>
          <w:szCs w:val="24"/>
          <w:lang w:val="lt-LT"/>
        </w:rPr>
        <w:t>gali</w:t>
      </w:r>
      <w:r w:rsidR="00E9114C" w:rsidRPr="00221DFA">
        <w:rPr>
          <w:sz w:val="24"/>
          <w:szCs w:val="24"/>
          <w:lang w:val="lt-LT"/>
        </w:rPr>
        <w:t xml:space="preserve"> būti įtrauktas </w:t>
      </w:r>
      <w:r w:rsidR="00E40547" w:rsidRPr="00221DFA">
        <w:rPr>
          <w:sz w:val="24"/>
          <w:szCs w:val="24"/>
          <w:lang w:val="lt-LT"/>
        </w:rPr>
        <w:t xml:space="preserve">IAE </w:t>
      </w:r>
      <w:r w:rsidR="000B5380" w:rsidRPr="00221DFA">
        <w:rPr>
          <w:sz w:val="24"/>
          <w:szCs w:val="24"/>
          <w:lang w:val="lt-LT"/>
        </w:rPr>
        <w:t>S</w:t>
      </w:r>
      <w:r w:rsidR="00BF5229" w:rsidRPr="00221DFA">
        <w:rPr>
          <w:sz w:val="24"/>
          <w:szCs w:val="24"/>
          <w:lang w:val="lt-LT"/>
        </w:rPr>
        <w:t xml:space="preserve">augos </w:t>
      </w:r>
      <w:r w:rsidR="000B5380" w:rsidRPr="00221DFA">
        <w:rPr>
          <w:sz w:val="24"/>
          <w:szCs w:val="24"/>
          <w:lang w:val="lt-LT"/>
        </w:rPr>
        <w:t xml:space="preserve">priežiūros ir </w:t>
      </w:r>
      <w:r w:rsidR="00BF5229" w:rsidRPr="00221DFA">
        <w:rPr>
          <w:sz w:val="24"/>
          <w:szCs w:val="24"/>
          <w:lang w:val="lt-LT"/>
        </w:rPr>
        <w:t>kokybės valdymo skyriaus (</w:t>
      </w:r>
      <w:r w:rsidR="00E40547" w:rsidRPr="00221DFA">
        <w:rPr>
          <w:sz w:val="24"/>
          <w:szCs w:val="24"/>
          <w:lang w:val="lt-LT"/>
        </w:rPr>
        <w:t xml:space="preserve">toliau – </w:t>
      </w:r>
      <w:r w:rsidR="00BF5229" w:rsidRPr="00221DFA">
        <w:rPr>
          <w:sz w:val="24"/>
          <w:szCs w:val="24"/>
          <w:lang w:val="lt-LT"/>
        </w:rPr>
        <w:t>S</w:t>
      </w:r>
      <w:r w:rsidR="000B5380" w:rsidRPr="00221DFA">
        <w:rPr>
          <w:sz w:val="24"/>
          <w:szCs w:val="24"/>
          <w:lang w:val="lt-LT"/>
        </w:rPr>
        <w:t>P</w:t>
      </w:r>
      <w:r w:rsidR="00F65DBB" w:rsidRPr="00221DFA">
        <w:rPr>
          <w:sz w:val="24"/>
          <w:szCs w:val="24"/>
          <w:lang w:val="lt-LT"/>
        </w:rPr>
        <w:t xml:space="preserve"> </w:t>
      </w:r>
      <w:r w:rsidR="00BF5229" w:rsidRPr="00221DFA">
        <w:rPr>
          <w:sz w:val="24"/>
          <w:szCs w:val="24"/>
          <w:lang w:val="lt-LT"/>
        </w:rPr>
        <w:t>ir</w:t>
      </w:r>
      <w:r w:rsidR="00F65DBB" w:rsidRPr="00221DFA">
        <w:rPr>
          <w:sz w:val="24"/>
          <w:szCs w:val="24"/>
          <w:lang w:val="lt-LT"/>
        </w:rPr>
        <w:t xml:space="preserve"> </w:t>
      </w:r>
      <w:r w:rsidR="00BF5229" w:rsidRPr="00221DFA">
        <w:rPr>
          <w:sz w:val="24"/>
          <w:szCs w:val="24"/>
          <w:lang w:val="lt-LT"/>
        </w:rPr>
        <w:t>KVS)</w:t>
      </w:r>
      <w:r w:rsidR="00E9114C" w:rsidRPr="00221DFA">
        <w:rPr>
          <w:sz w:val="24"/>
          <w:szCs w:val="24"/>
          <w:lang w:val="lt-LT"/>
        </w:rPr>
        <w:t xml:space="preserve"> vadovo paskirtas specialistas</w:t>
      </w:r>
      <w:r w:rsidR="00E40547" w:rsidRPr="00221DFA">
        <w:rPr>
          <w:sz w:val="24"/>
          <w:szCs w:val="24"/>
          <w:lang w:val="lt-LT"/>
        </w:rPr>
        <w:t xml:space="preserve"> eksperto teisėmis konsultuoti specialių žinių ar vertinimo reikalaujančiais klausimais</w:t>
      </w:r>
      <w:r w:rsidR="00E9114C" w:rsidRPr="00221DFA">
        <w:rPr>
          <w:sz w:val="24"/>
          <w:szCs w:val="24"/>
          <w:lang w:val="lt-LT"/>
        </w:rPr>
        <w:t>.</w:t>
      </w:r>
    </w:p>
    <w:p w14:paraId="5AED8DF6" w14:textId="34EE7D6D" w:rsidR="0078708E" w:rsidRPr="00221DFA" w:rsidRDefault="0078708E" w:rsidP="00576E32">
      <w:pPr>
        <w:numPr>
          <w:ilvl w:val="0"/>
          <w:numId w:val="2"/>
        </w:numPr>
        <w:tabs>
          <w:tab w:val="clear" w:pos="2272"/>
          <w:tab w:val="num" w:pos="0"/>
          <w:tab w:val="num" w:pos="1701"/>
        </w:tabs>
        <w:spacing w:line="360" w:lineRule="auto"/>
        <w:ind w:left="0" w:firstLine="1134"/>
        <w:jc w:val="both"/>
        <w:rPr>
          <w:sz w:val="24"/>
          <w:szCs w:val="24"/>
          <w:lang w:val="lt-LT"/>
        </w:rPr>
      </w:pPr>
      <w:bookmarkStart w:id="23" w:name="_Hlk62544938"/>
      <w:r w:rsidRPr="00221DFA">
        <w:rPr>
          <w:sz w:val="24"/>
          <w:szCs w:val="24"/>
          <w:lang w:val="lt-LT"/>
        </w:rPr>
        <w:t>Sutarti</w:t>
      </w:r>
      <w:r w:rsidR="00E40547" w:rsidRPr="00221DFA">
        <w:rPr>
          <w:sz w:val="24"/>
          <w:szCs w:val="24"/>
          <w:lang w:val="lt-LT"/>
        </w:rPr>
        <w:t>s administruojama bei vykdoma</w:t>
      </w:r>
      <w:bookmarkEnd w:id="23"/>
      <w:r w:rsidR="00E40547" w:rsidRPr="00221DFA">
        <w:rPr>
          <w:sz w:val="24"/>
          <w:szCs w:val="24"/>
          <w:lang w:val="lt-LT"/>
        </w:rPr>
        <w:t xml:space="preserve"> vadovaujantis </w:t>
      </w:r>
      <w:r w:rsidR="00C33095" w:rsidRPr="00221DFA">
        <w:rPr>
          <w:sz w:val="24"/>
          <w:szCs w:val="24"/>
          <w:lang w:val="lt-LT"/>
        </w:rPr>
        <w:t>Viešojo pirkimo sutarčių rengimo ir vykdymo kontrolės tvarkos apraš</w:t>
      </w:r>
      <w:r w:rsidR="00E40547" w:rsidRPr="00221DFA">
        <w:rPr>
          <w:sz w:val="24"/>
          <w:szCs w:val="24"/>
          <w:lang w:val="lt-LT"/>
        </w:rPr>
        <w:t>o</w:t>
      </w:r>
      <w:r w:rsidR="00C33095" w:rsidRPr="00221DFA">
        <w:rPr>
          <w:sz w:val="24"/>
          <w:szCs w:val="24"/>
          <w:lang w:val="lt-LT"/>
        </w:rPr>
        <w:t xml:space="preserve">, </w:t>
      </w:r>
      <w:r w:rsidRPr="00221DFA">
        <w:rPr>
          <w:sz w:val="24"/>
          <w:szCs w:val="24"/>
          <w:lang w:val="lt-LT"/>
        </w:rPr>
        <w:t>DVSta-1708-2, V skyriu</w:t>
      </w:r>
      <w:r w:rsidR="00E40547" w:rsidRPr="00221DFA">
        <w:rPr>
          <w:sz w:val="24"/>
          <w:szCs w:val="24"/>
          <w:lang w:val="lt-LT"/>
        </w:rPr>
        <w:t>mi</w:t>
      </w:r>
      <w:r w:rsidRPr="00221DFA">
        <w:rPr>
          <w:sz w:val="24"/>
          <w:szCs w:val="24"/>
          <w:lang w:val="lt-LT"/>
        </w:rPr>
        <w:t>.</w:t>
      </w:r>
    </w:p>
    <w:p w14:paraId="00D593F6" w14:textId="6B4407C3" w:rsidR="00701B3A" w:rsidRPr="00221DFA" w:rsidRDefault="00E048F9" w:rsidP="00576E32">
      <w:pPr>
        <w:numPr>
          <w:ilvl w:val="0"/>
          <w:numId w:val="2"/>
        </w:numPr>
        <w:tabs>
          <w:tab w:val="clear" w:pos="2272"/>
          <w:tab w:val="num" w:pos="0"/>
          <w:tab w:val="num" w:pos="1701"/>
        </w:tabs>
        <w:spacing w:line="360" w:lineRule="auto"/>
        <w:ind w:left="0" w:firstLine="1134"/>
        <w:jc w:val="both"/>
        <w:rPr>
          <w:sz w:val="24"/>
          <w:szCs w:val="24"/>
          <w:lang w:val="lt-LT"/>
        </w:rPr>
      </w:pPr>
      <w:r w:rsidRPr="00221DFA">
        <w:rPr>
          <w:sz w:val="24"/>
          <w:szCs w:val="24"/>
          <w:lang w:val="lt-LT"/>
        </w:rPr>
        <w:t xml:space="preserve">Po pasirašymo </w:t>
      </w:r>
      <w:r w:rsidR="0099369B" w:rsidRPr="00221DFA">
        <w:rPr>
          <w:sz w:val="24"/>
          <w:szCs w:val="24"/>
          <w:lang w:val="lt-LT"/>
        </w:rPr>
        <w:t xml:space="preserve">PSS </w:t>
      </w:r>
      <w:r w:rsidRPr="00221DFA">
        <w:rPr>
          <w:sz w:val="24"/>
          <w:szCs w:val="24"/>
          <w:lang w:val="lt-LT"/>
        </w:rPr>
        <w:t xml:space="preserve">perduoda </w:t>
      </w:r>
      <w:r w:rsidR="001623A5" w:rsidRPr="00221DFA">
        <w:rPr>
          <w:sz w:val="24"/>
          <w:szCs w:val="24"/>
          <w:lang w:val="lt-LT"/>
        </w:rPr>
        <w:t>sutartį</w:t>
      </w:r>
      <w:r w:rsidRPr="00221DFA">
        <w:rPr>
          <w:sz w:val="24"/>
          <w:szCs w:val="24"/>
          <w:lang w:val="lt-LT"/>
        </w:rPr>
        <w:t xml:space="preserve"> </w:t>
      </w:r>
      <w:r w:rsidR="00B424AC" w:rsidRPr="00221DFA">
        <w:rPr>
          <w:sz w:val="24"/>
          <w:szCs w:val="24"/>
          <w:lang w:val="lt-LT"/>
        </w:rPr>
        <w:t>padalini</w:t>
      </w:r>
      <w:r w:rsidR="00B424AC">
        <w:rPr>
          <w:sz w:val="24"/>
          <w:szCs w:val="24"/>
          <w:lang w:val="lt-LT"/>
        </w:rPr>
        <w:t>ui</w:t>
      </w:r>
      <w:r w:rsidR="00FD2C10" w:rsidRPr="00221DFA">
        <w:rPr>
          <w:sz w:val="24"/>
          <w:szCs w:val="24"/>
          <w:lang w:val="lt-LT"/>
        </w:rPr>
        <w:t xml:space="preserve">-užsakovui </w:t>
      </w:r>
      <w:r w:rsidR="0099369B" w:rsidRPr="00221DFA">
        <w:rPr>
          <w:sz w:val="24"/>
          <w:szCs w:val="24"/>
          <w:lang w:val="lt-LT"/>
        </w:rPr>
        <w:t xml:space="preserve">(arba pirkimo iniciatoriui) </w:t>
      </w:r>
      <w:r w:rsidR="00E7611B" w:rsidRPr="00221DFA">
        <w:rPr>
          <w:sz w:val="24"/>
          <w:szCs w:val="24"/>
          <w:lang w:val="lt-LT"/>
        </w:rPr>
        <w:t>vykdyti</w:t>
      </w:r>
      <w:r w:rsidR="0099369B" w:rsidRPr="00221DFA">
        <w:rPr>
          <w:sz w:val="24"/>
          <w:szCs w:val="24"/>
          <w:lang w:val="lt-LT"/>
        </w:rPr>
        <w:t xml:space="preserve"> su prašymu paskirti </w:t>
      </w:r>
      <w:r w:rsidR="005D4C46" w:rsidRPr="00221DFA">
        <w:rPr>
          <w:sz w:val="24"/>
          <w:szCs w:val="24"/>
          <w:lang w:val="lt-LT"/>
        </w:rPr>
        <w:t>asmenį (-</w:t>
      </w:r>
      <w:proofErr w:type="spellStart"/>
      <w:r w:rsidR="005D4C46" w:rsidRPr="00221DFA">
        <w:rPr>
          <w:sz w:val="24"/>
          <w:szCs w:val="24"/>
          <w:lang w:val="lt-LT"/>
        </w:rPr>
        <w:t>is</w:t>
      </w:r>
      <w:proofErr w:type="spellEnd"/>
      <w:r w:rsidR="005D4C46" w:rsidRPr="00221DFA">
        <w:rPr>
          <w:sz w:val="24"/>
          <w:szCs w:val="24"/>
          <w:lang w:val="lt-LT"/>
        </w:rPr>
        <w:t>) atsakingą (-</w:t>
      </w:r>
      <w:proofErr w:type="spellStart"/>
      <w:r w:rsidR="005D4C46" w:rsidRPr="00221DFA">
        <w:rPr>
          <w:sz w:val="24"/>
          <w:szCs w:val="24"/>
          <w:lang w:val="lt-LT"/>
        </w:rPr>
        <w:t>us</w:t>
      </w:r>
      <w:proofErr w:type="spellEnd"/>
      <w:r w:rsidR="005D4C46" w:rsidRPr="00221DFA">
        <w:rPr>
          <w:sz w:val="24"/>
          <w:szCs w:val="24"/>
          <w:lang w:val="lt-LT"/>
        </w:rPr>
        <w:t xml:space="preserve">) </w:t>
      </w:r>
      <w:r w:rsidR="0099369B" w:rsidRPr="00221DFA">
        <w:rPr>
          <w:sz w:val="24"/>
          <w:szCs w:val="24"/>
          <w:lang w:val="lt-LT"/>
        </w:rPr>
        <w:t xml:space="preserve">už </w:t>
      </w:r>
      <w:bookmarkStart w:id="24" w:name="_Hlk54333974"/>
      <w:r w:rsidR="0099369B" w:rsidRPr="00221DFA">
        <w:rPr>
          <w:sz w:val="24"/>
          <w:szCs w:val="24"/>
          <w:lang w:val="lt-LT"/>
        </w:rPr>
        <w:t xml:space="preserve">sutarties vykdymą </w:t>
      </w:r>
      <w:bookmarkEnd w:id="24"/>
      <w:r w:rsidR="0063587F" w:rsidRPr="00221DFA">
        <w:rPr>
          <w:sz w:val="24"/>
          <w:szCs w:val="24"/>
          <w:lang w:val="lt-LT"/>
        </w:rPr>
        <w:t>(t.</w:t>
      </w:r>
      <w:r w:rsidR="004A34C5">
        <w:rPr>
          <w:sz w:val="24"/>
          <w:szCs w:val="24"/>
          <w:lang w:val="lt-LT"/>
        </w:rPr>
        <w:t xml:space="preserve"> </w:t>
      </w:r>
      <w:r w:rsidR="0063587F" w:rsidRPr="00221DFA">
        <w:rPr>
          <w:sz w:val="24"/>
          <w:szCs w:val="24"/>
          <w:lang w:val="lt-LT"/>
        </w:rPr>
        <w:t>y. tiekėjo veiklos koordinavimą ir kontrolę)</w:t>
      </w:r>
      <w:r w:rsidR="0099369B" w:rsidRPr="00221DFA">
        <w:rPr>
          <w:sz w:val="24"/>
          <w:szCs w:val="24"/>
          <w:lang w:val="lt-LT"/>
        </w:rPr>
        <w:t>.</w:t>
      </w:r>
    </w:p>
    <w:p w14:paraId="0C73E186" w14:textId="37E9AA3C" w:rsidR="00E9114C" w:rsidRPr="00221DFA" w:rsidRDefault="00225FF2" w:rsidP="00576E32">
      <w:pPr>
        <w:numPr>
          <w:ilvl w:val="0"/>
          <w:numId w:val="2"/>
        </w:numPr>
        <w:tabs>
          <w:tab w:val="clear" w:pos="2272"/>
          <w:tab w:val="num" w:pos="0"/>
          <w:tab w:val="num" w:pos="1701"/>
        </w:tabs>
        <w:spacing w:line="360" w:lineRule="auto"/>
        <w:ind w:left="0" w:firstLine="1134"/>
        <w:jc w:val="both"/>
        <w:rPr>
          <w:sz w:val="24"/>
          <w:szCs w:val="24"/>
          <w:lang w:val="lt-LT"/>
        </w:rPr>
      </w:pPr>
      <w:bookmarkStart w:id="25" w:name="_Hlk54265497"/>
      <w:r w:rsidRPr="007D3BA1">
        <w:rPr>
          <w:sz w:val="24"/>
          <w:szCs w:val="24"/>
          <w:lang w:val="lt-LT"/>
        </w:rPr>
        <w:t>P</w:t>
      </w:r>
      <w:r w:rsidR="00CC4977" w:rsidRPr="007D3BA1">
        <w:rPr>
          <w:sz w:val="24"/>
          <w:szCs w:val="24"/>
          <w:lang w:val="lt-LT"/>
        </w:rPr>
        <w:t>adalinio</w:t>
      </w:r>
      <w:bookmarkEnd w:id="25"/>
      <w:r w:rsidR="00CC4977" w:rsidRPr="007D3BA1">
        <w:rPr>
          <w:sz w:val="24"/>
          <w:szCs w:val="24"/>
          <w:lang w:val="lt-LT"/>
        </w:rPr>
        <w:t>-</w:t>
      </w:r>
      <w:r w:rsidR="00E9114C" w:rsidRPr="007D3BA1">
        <w:rPr>
          <w:sz w:val="24"/>
          <w:szCs w:val="24"/>
          <w:lang w:val="lt-LT"/>
        </w:rPr>
        <w:t xml:space="preserve">užsakovo vadovo potvarkiu </w:t>
      </w:r>
      <w:r w:rsidR="00714A74" w:rsidRPr="007D3BA1">
        <w:rPr>
          <w:sz w:val="24"/>
          <w:szCs w:val="24"/>
          <w:lang w:val="lt-LT"/>
        </w:rPr>
        <w:t>turi</w:t>
      </w:r>
      <w:r w:rsidR="00E9114C" w:rsidRPr="007D3BA1">
        <w:rPr>
          <w:sz w:val="24"/>
          <w:szCs w:val="24"/>
          <w:lang w:val="lt-LT"/>
        </w:rPr>
        <w:t xml:space="preserve"> būti paskirt</w:t>
      </w:r>
      <w:r w:rsidR="000F0574" w:rsidRPr="007D3BA1">
        <w:rPr>
          <w:sz w:val="24"/>
          <w:szCs w:val="24"/>
          <w:lang w:val="lt-LT"/>
        </w:rPr>
        <w:t>as</w:t>
      </w:r>
      <w:r w:rsidR="00E9114C" w:rsidRPr="007D3BA1">
        <w:rPr>
          <w:sz w:val="24"/>
          <w:szCs w:val="24"/>
          <w:lang w:val="lt-LT"/>
        </w:rPr>
        <w:t xml:space="preserve"> </w:t>
      </w:r>
      <w:r w:rsidR="00714A74" w:rsidRPr="007D3BA1">
        <w:rPr>
          <w:sz w:val="24"/>
          <w:szCs w:val="24"/>
          <w:lang w:val="lt-LT"/>
        </w:rPr>
        <w:t xml:space="preserve">padalinio </w:t>
      </w:r>
      <w:r w:rsidR="00E9114C" w:rsidRPr="007D3BA1">
        <w:rPr>
          <w:sz w:val="24"/>
          <w:szCs w:val="24"/>
          <w:lang w:val="lt-LT"/>
        </w:rPr>
        <w:t>darbuotoja</w:t>
      </w:r>
      <w:r w:rsidR="00714A74" w:rsidRPr="007D3BA1">
        <w:rPr>
          <w:sz w:val="24"/>
          <w:szCs w:val="24"/>
          <w:lang w:val="lt-LT"/>
        </w:rPr>
        <w:t>s</w:t>
      </w:r>
      <w:r w:rsidR="00E9114C" w:rsidRPr="007D3BA1">
        <w:rPr>
          <w:sz w:val="24"/>
          <w:szCs w:val="24"/>
          <w:lang w:val="lt-LT"/>
        </w:rPr>
        <w:t>,</w:t>
      </w:r>
      <w:r w:rsidR="00E9114C" w:rsidRPr="00221DFA">
        <w:rPr>
          <w:sz w:val="24"/>
          <w:szCs w:val="24"/>
          <w:lang w:val="lt-LT"/>
        </w:rPr>
        <w:t xml:space="preserve"> atsaking</w:t>
      </w:r>
      <w:r w:rsidR="00714A74" w:rsidRPr="00221DFA">
        <w:rPr>
          <w:sz w:val="24"/>
          <w:szCs w:val="24"/>
          <w:lang w:val="lt-LT"/>
        </w:rPr>
        <w:t>as</w:t>
      </w:r>
      <w:r w:rsidR="00E9114C" w:rsidRPr="00221DFA">
        <w:rPr>
          <w:sz w:val="24"/>
          <w:szCs w:val="24"/>
          <w:lang w:val="lt-LT"/>
        </w:rPr>
        <w:t xml:space="preserve"> už </w:t>
      </w:r>
      <w:r w:rsidR="00714A74" w:rsidRPr="00221DFA">
        <w:rPr>
          <w:sz w:val="24"/>
          <w:szCs w:val="24"/>
          <w:lang w:val="lt-LT"/>
        </w:rPr>
        <w:t>sutarties vykdymą</w:t>
      </w:r>
      <w:r w:rsidR="0099369B" w:rsidRPr="00221DFA">
        <w:rPr>
          <w:sz w:val="16"/>
          <w:szCs w:val="16"/>
          <w:lang w:val="lt-LT"/>
        </w:rPr>
        <w:t>.</w:t>
      </w:r>
    </w:p>
    <w:p w14:paraId="1C9E0927" w14:textId="2BEAB9B4" w:rsidR="00527FFE" w:rsidRPr="00221DFA" w:rsidRDefault="00E048F9" w:rsidP="00576E32">
      <w:pPr>
        <w:numPr>
          <w:ilvl w:val="0"/>
          <w:numId w:val="2"/>
        </w:numPr>
        <w:tabs>
          <w:tab w:val="clear" w:pos="2272"/>
          <w:tab w:val="num" w:pos="0"/>
          <w:tab w:val="num" w:pos="1701"/>
        </w:tabs>
        <w:spacing w:line="360" w:lineRule="auto"/>
        <w:ind w:left="0" w:firstLine="1134"/>
        <w:jc w:val="both"/>
        <w:rPr>
          <w:sz w:val="24"/>
          <w:szCs w:val="24"/>
          <w:lang w:val="lt-LT"/>
        </w:rPr>
      </w:pPr>
      <w:bookmarkStart w:id="26" w:name="_Hlk54339837"/>
      <w:r w:rsidRPr="00221DFA">
        <w:rPr>
          <w:sz w:val="24"/>
          <w:szCs w:val="24"/>
          <w:lang w:val="lt-LT"/>
        </w:rPr>
        <w:t>Už sutarties vykdymą atsakingų asmenų funkcijos ir atsakomybė pateiktos</w:t>
      </w:r>
      <w:r w:rsidR="00B424AC">
        <w:rPr>
          <w:sz w:val="24"/>
          <w:szCs w:val="24"/>
          <w:lang w:val="lt-LT"/>
        </w:rPr>
        <w:t xml:space="preserve"> </w:t>
      </w:r>
      <w:r w:rsidR="00B424AC" w:rsidRPr="00221DFA">
        <w:rPr>
          <w:sz w:val="24"/>
          <w:szCs w:val="24"/>
          <w:lang w:val="lt-LT"/>
        </w:rPr>
        <w:t>Viešojo pirkimo sutarčių rengimo ir vykdymo kontrolės tvarkos aprašo</w:t>
      </w:r>
      <w:r w:rsidR="00B424AC">
        <w:rPr>
          <w:sz w:val="24"/>
          <w:szCs w:val="24"/>
          <w:lang w:val="lt-LT"/>
        </w:rPr>
        <w:t>,</w:t>
      </w:r>
      <w:r w:rsidRPr="00221DFA">
        <w:rPr>
          <w:sz w:val="24"/>
          <w:szCs w:val="24"/>
          <w:lang w:val="lt-LT"/>
        </w:rPr>
        <w:t xml:space="preserve"> </w:t>
      </w:r>
      <w:bookmarkStart w:id="27" w:name="_Hlk54340095"/>
      <w:bookmarkEnd w:id="26"/>
      <w:r w:rsidR="00527FFE" w:rsidRPr="00221DFA">
        <w:rPr>
          <w:sz w:val="24"/>
          <w:szCs w:val="24"/>
          <w:lang w:val="lt-LT"/>
        </w:rPr>
        <w:t>DVSta-1708-2</w:t>
      </w:r>
      <w:bookmarkEnd w:id="27"/>
      <w:r w:rsidR="00527FFE" w:rsidRPr="00221DFA">
        <w:rPr>
          <w:sz w:val="24"/>
          <w:szCs w:val="24"/>
          <w:lang w:val="lt-LT"/>
        </w:rPr>
        <w:t>, IX</w:t>
      </w:r>
      <w:r w:rsidRPr="00221DFA">
        <w:rPr>
          <w:sz w:val="24"/>
          <w:szCs w:val="24"/>
          <w:lang w:val="lt-LT"/>
        </w:rPr>
        <w:t xml:space="preserve"> ir</w:t>
      </w:r>
      <w:r w:rsidR="006A4436" w:rsidRPr="00221DFA">
        <w:rPr>
          <w:sz w:val="24"/>
          <w:szCs w:val="24"/>
          <w:lang w:val="lt-LT"/>
        </w:rPr>
        <w:t xml:space="preserve"> X</w:t>
      </w:r>
      <w:r w:rsidR="00DF0615" w:rsidRPr="00221DFA">
        <w:rPr>
          <w:sz w:val="24"/>
          <w:szCs w:val="24"/>
          <w:lang w:val="lt-LT"/>
        </w:rPr>
        <w:t xml:space="preserve"> </w:t>
      </w:r>
      <w:r w:rsidR="00713EA7" w:rsidRPr="00221DFA">
        <w:rPr>
          <w:sz w:val="24"/>
          <w:szCs w:val="24"/>
          <w:lang w:val="lt-LT"/>
        </w:rPr>
        <w:t>skyriu</w:t>
      </w:r>
      <w:r w:rsidRPr="00221DFA">
        <w:rPr>
          <w:sz w:val="24"/>
          <w:szCs w:val="24"/>
          <w:lang w:val="lt-LT"/>
        </w:rPr>
        <w:t>ose atitinkamai</w:t>
      </w:r>
      <w:r w:rsidR="006A4436" w:rsidRPr="00221DFA">
        <w:rPr>
          <w:sz w:val="24"/>
          <w:szCs w:val="24"/>
          <w:lang w:val="lt-LT"/>
        </w:rPr>
        <w:t>.</w:t>
      </w:r>
    </w:p>
    <w:p w14:paraId="4131E692" w14:textId="66E2FD96" w:rsidR="00251B8C" w:rsidRPr="001B32B3" w:rsidRDefault="00581422" w:rsidP="00576E32">
      <w:pPr>
        <w:numPr>
          <w:ilvl w:val="0"/>
          <w:numId w:val="2"/>
        </w:numPr>
        <w:tabs>
          <w:tab w:val="clear" w:pos="2272"/>
          <w:tab w:val="num" w:pos="0"/>
          <w:tab w:val="num" w:pos="1701"/>
        </w:tabs>
        <w:spacing w:line="360" w:lineRule="auto"/>
        <w:ind w:left="0" w:firstLine="1134"/>
        <w:jc w:val="both"/>
        <w:rPr>
          <w:sz w:val="24"/>
          <w:szCs w:val="24"/>
          <w:lang w:val="lt-LT"/>
        </w:rPr>
      </w:pPr>
      <w:r w:rsidRPr="001B32B3">
        <w:rPr>
          <w:sz w:val="24"/>
          <w:szCs w:val="24"/>
          <w:lang w:val="lt-LT"/>
        </w:rPr>
        <w:t xml:space="preserve">Investicinių projektų </w:t>
      </w:r>
      <w:r w:rsidR="00251B8C" w:rsidRPr="001B32B3">
        <w:rPr>
          <w:sz w:val="24"/>
          <w:szCs w:val="24"/>
          <w:lang w:val="lt-LT"/>
        </w:rPr>
        <w:t xml:space="preserve">sutartis administruoja </w:t>
      </w:r>
      <w:r w:rsidRPr="001B32B3">
        <w:rPr>
          <w:sz w:val="24"/>
          <w:szCs w:val="24"/>
          <w:lang w:val="lt-LT"/>
        </w:rPr>
        <w:t>ir</w:t>
      </w:r>
      <w:r w:rsidR="00251B8C" w:rsidRPr="001B32B3">
        <w:rPr>
          <w:sz w:val="24"/>
          <w:szCs w:val="24"/>
          <w:lang w:val="lt-LT"/>
        </w:rPr>
        <w:t xml:space="preserve"> vykdo P</w:t>
      </w:r>
      <w:r w:rsidRPr="001B32B3">
        <w:rPr>
          <w:sz w:val="24"/>
          <w:szCs w:val="24"/>
          <w:lang w:val="lt-LT"/>
        </w:rPr>
        <w:t>rojektų valdymo tarnyb</w:t>
      </w:r>
      <w:r w:rsidR="003A7240" w:rsidRPr="001B32B3">
        <w:rPr>
          <w:sz w:val="24"/>
          <w:szCs w:val="24"/>
          <w:lang w:val="lt-LT"/>
        </w:rPr>
        <w:t>a pagal</w:t>
      </w:r>
      <w:r w:rsidR="003A7240" w:rsidRPr="001B32B3">
        <w:rPr>
          <w:lang w:val="lt-LT"/>
        </w:rPr>
        <w:t xml:space="preserve"> </w:t>
      </w:r>
      <w:r w:rsidR="003A7240" w:rsidRPr="001B32B3">
        <w:rPr>
          <w:sz w:val="24"/>
          <w:szCs w:val="24"/>
          <w:lang w:val="lt-LT"/>
        </w:rPr>
        <w:t xml:space="preserve">VĮ </w:t>
      </w:r>
      <w:r w:rsidR="00B424AC">
        <w:rPr>
          <w:sz w:val="24"/>
          <w:szCs w:val="24"/>
          <w:lang w:val="lt-LT"/>
        </w:rPr>
        <w:t>Ignalinos atominės elektrinės</w:t>
      </w:r>
      <w:r w:rsidR="00B424AC" w:rsidRPr="001B32B3">
        <w:rPr>
          <w:sz w:val="24"/>
          <w:szCs w:val="24"/>
          <w:lang w:val="lt-LT"/>
        </w:rPr>
        <w:t xml:space="preserve"> </w:t>
      </w:r>
      <w:r w:rsidR="003A7240" w:rsidRPr="001B32B3">
        <w:rPr>
          <w:sz w:val="24"/>
          <w:szCs w:val="24"/>
          <w:lang w:val="lt-LT"/>
        </w:rPr>
        <w:t>eksploatavimo nutraukimo projektų valdymo instrukcij</w:t>
      </w:r>
      <w:r w:rsidR="0068211C" w:rsidRPr="001B32B3">
        <w:rPr>
          <w:sz w:val="24"/>
          <w:szCs w:val="24"/>
          <w:lang w:val="lt-LT"/>
        </w:rPr>
        <w:t>ą</w:t>
      </w:r>
      <w:r w:rsidR="003A7240" w:rsidRPr="001B32B3">
        <w:rPr>
          <w:sz w:val="24"/>
          <w:szCs w:val="24"/>
          <w:lang w:val="lt-LT"/>
        </w:rPr>
        <w:t>, DVSed-2212-5</w:t>
      </w:r>
      <w:r w:rsidRPr="001B32B3">
        <w:rPr>
          <w:sz w:val="24"/>
          <w:szCs w:val="24"/>
          <w:lang w:val="lt-LT"/>
        </w:rPr>
        <w:t>.</w:t>
      </w:r>
    </w:p>
    <w:p w14:paraId="72C4123F" w14:textId="591B711F" w:rsidR="000F1194" w:rsidRPr="00221DFA" w:rsidRDefault="003A3BBF" w:rsidP="00576E32">
      <w:pPr>
        <w:numPr>
          <w:ilvl w:val="0"/>
          <w:numId w:val="2"/>
        </w:numPr>
        <w:tabs>
          <w:tab w:val="clear" w:pos="2272"/>
          <w:tab w:val="num" w:pos="0"/>
          <w:tab w:val="num" w:pos="1701"/>
        </w:tabs>
        <w:spacing w:line="360" w:lineRule="auto"/>
        <w:ind w:left="0" w:firstLine="1134"/>
        <w:jc w:val="both"/>
        <w:rPr>
          <w:sz w:val="24"/>
          <w:szCs w:val="24"/>
          <w:lang w:val="lt-LT"/>
        </w:rPr>
      </w:pPr>
      <w:r w:rsidRPr="00221DFA">
        <w:rPr>
          <w:sz w:val="24"/>
          <w:szCs w:val="24"/>
          <w:lang w:val="lt-LT"/>
        </w:rPr>
        <w:t xml:space="preserve">Bendradarbiaudamas su </w:t>
      </w:r>
      <w:bookmarkStart w:id="28" w:name="_Hlk54342101"/>
      <w:r w:rsidR="00CC4977" w:rsidRPr="00221DFA">
        <w:rPr>
          <w:sz w:val="24"/>
          <w:szCs w:val="24"/>
          <w:lang w:val="lt-LT"/>
        </w:rPr>
        <w:t>padalinio-</w:t>
      </w:r>
      <w:r w:rsidRPr="00221DFA">
        <w:rPr>
          <w:sz w:val="24"/>
          <w:szCs w:val="24"/>
          <w:lang w:val="lt-LT"/>
        </w:rPr>
        <w:t xml:space="preserve">užsakovo </w:t>
      </w:r>
      <w:bookmarkEnd w:id="28"/>
      <w:r w:rsidRPr="00221DFA">
        <w:rPr>
          <w:sz w:val="24"/>
          <w:szCs w:val="24"/>
          <w:lang w:val="lt-LT"/>
        </w:rPr>
        <w:t>atsakingais darbuotojais SSP t</w:t>
      </w:r>
      <w:r w:rsidR="00D91BCC" w:rsidRPr="00221DFA">
        <w:rPr>
          <w:sz w:val="24"/>
          <w:szCs w:val="24"/>
          <w:lang w:val="lt-LT"/>
        </w:rPr>
        <w:t>iekėjas</w:t>
      </w:r>
      <w:r w:rsidRPr="00221DFA">
        <w:rPr>
          <w:sz w:val="24"/>
          <w:szCs w:val="24"/>
          <w:lang w:val="lt-LT"/>
        </w:rPr>
        <w:t xml:space="preserve"> </w:t>
      </w:r>
      <w:r w:rsidR="00E3366D" w:rsidRPr="00221DFA">
        <w:rPr>
          <w:sz w:val="24"/>
          <w:szCs w:val="24"/>
          <w:lang w:val="lt-LT"/>
        </w:rPr>
        <w:t>turi</w:t>
      </w:r>
      <w:r w:rsidRPr="00221DFA">
        <w:rPr>
          <w:sz w:val="24"/>
          <w:szCs w:val="24"/>
          <w:lang w:val="lt-LT"/>
        </w:rPr>
        <w:t xml:space="preserve"> </w:t>
      </w:r>
      <w:r w:rsidR="00D91BCC" w:rsidRPr="00221DFA">
        <w:rPr>
          <w:sz w:val="24"/>
          <w:szCs w:val="24"/>
          <w:lang w:val="lt-LT"/>
        </w:rPr>
        <w:t xml:space="preserve">parengti </w:t>
      </w:r>
      <w:r w:rsidR="006C57CE" w:rsidRPr="00221DFA">
        <w:rPr>
          <w:sz w:val="24"/>
          <w:szCs w:val="24"/>
          <w:lang w:val="lt-LT"/>
        </w:rPr>
        <w:t>K</w:t>
      </w:r>
      <w:r w:rsidR="00E8077B" w:rsidRPr="00221DFA">
        <w:rPr>
          <w:sz w:val="24"/>
          <w:szCs w:val="24"/>
          <w:lang w:val="lt-LT"/>
        </w:rPr>
        <w:t>U</w:t>
      </w:r>
      <w:r w:rsidR="0041285D" w:rsidRPr="00221DFA">
        <w:rPr>
          <w:sz w:val="24"/>
          <w:szCs w:val="24"/>
          <w:lang w:val="lt-LT"/>
        </w:rPr>
        <w:t>P</w:t>
      </w:r>
      <w:r w:rsidR="00D91BCC" w:rsidRPr="00221DFA">
        <w:rPr>
          <w:sz w:val="24"/>
          <w:szCs w:val="24"/>
          <w:lang w:val="lt-LT"/>
        </w:rPr>
        <w:t xml:space="preserve">, kuriame nurodytų priemones, skirtas užtikrinti, kad tiekiamas produktas atitinka </w:t>
      </w:r>
      <w:r w:rsidR="0074062E" w:rsidRPr="00221DFA">
        <w:rPr>
          <w:sz w:val="24"/>
          <w:szCs w:val="24"/>
          <w:lang w:val="lt-LT"/>
        </w:rPr>
        <w:t xml:space="preserve">teisės aktuose, </w:t>
      </w:r>
      <w:r w:rsidR="00D91BCC" w:rsidRPr="00221DFA">
        <w:rPr>
          <w:sz w:val="24"/>
          <w:szCs w:val="24"/>
          <w:lang w:val="lt-LT"/>
        </w:rPr>
        <w:t>branduolinės saugos normatyviniuose techniniuose ir pirkimo dokumentuose keliamus reikalavimus.</w:t>
      </w:r>
    </w:p>
    <w:p w14:paraId="4CC2C168" w14:textId="4B7F7BD7" w:rsidR="00B615B1" w:rsidRPr="00CF0D06" w:rsidRDefault="008C7814" w:rsidP="00576E32">
      <w:pPr>
        <w:numPr>
          <w:ilvl w:val="0"/>
          <w:numId w:val="2"/>
        </w:numPr>
        <w:tabs>
          <w:tab w:val="clear" w:pos="2272"/>
          <w:tab w:val="num" w:pos="0"/>
          <w:tab w:val="num" w:pos="1701"/>
        </w:tabs>
        <w:spacing w:line="360" w:lineRule="auto"/>
        <w:ind w:left="0" w:firstLine="1134"/>
        <w:jc w:val="both"/>
        <w:rPr>
          <w:sz w:val="24"/>
          <w:szCs w:val="24"/>
          <w:lang w:val="lt-LT"/>
        </w:rPr>
      </w:pPr>
      <w:r>
        <w:rPr>
          <w:sz w:val="24"/>
          <w:szCs w:val="24"/>
          <w:lang w:val="lt-LT"/>
        </w:rPr>
        <w:lastRenderedPageBreak/>
        <w:t>KUP perduodamas vizavimui ir registravimui</w:t>
      </w:r>
      <w:r w:rsidR="002D639E">
        <w:rPr>
          <w:sz w:val="24"/>
          <w:szCs w:val="24"/>
          <w:lang w:val="lt-LT"/>
        </w:rPr>
        <w:t xml:space="preserve"> padalinio-užsakovo už sutarties vykdymą atsakingo asmens</w:t>
      </w:r>
      <w:r w:rsidR="00E51565">
        <w:rPr>
          <w:sz w:val="24"/>
          <w:szCs w:val="24"/>
          <w:lang w:val="lt-LT"/>
        </w:rPr>
        <w:t>;</w:t>
      </w:r>
      <w:r w:rsidR="002D639E">
        <w:rPr>
          <w:sz w:val="24"/>
          <w:szCs w:val="24"/>
          <w:lang w:val="lt-LT"/>
        </w:rPr>
        <w:t xml:space="preserve"> </w:t>
      </w:r>
      <w:r w:rsidR="00563EDF">
        <w:rPr>
          <w:sz w:val="24"/>
          <w:szCs w:val="24"/>
          <w:lang w:val="lt-LT"/>
        </w:rPr>
        <w:t>suderintas</w:t>
      </w:r>
      <w:r w:rsidR="00D92C31">
        <w:rPr>
          <w:sz w:val="24"/>
          <w:szCs w:val="24"/>
          <w:lang w:val="lt-LT"/>
        </w:rPr>
        <w:t xml:space="preserve"> ir</w:t>
      </w:r>
      <w:r w:rsidR="00563EDF">
        <w:rPr>
          <w:sz w:val="24"/>
          <w:szCs w:val="24"/>
          <w:lang w:val="lt-LT"/>
        </w:rPr>
        <w:t xml:space="preserve"> užregistruotas KUP perduodamas per Avilį </w:t>
      </w:r>
      <w:proofErr w:type="spellStart"/>
      <w:r w:rsidR="00563EDF">
        <w:rPr>
          <w:sz w:val="24"/>
          <w:szCs w:val="24"/>
          <w:lang w:val="lt-LT"/>
        </w:rPr>
        <w:t>SPir</w:t>
      </w:r>
      <w:proofErr w:type="spellEnd"/>
      <w:r w:rsidR="00563EDF">
        <w:rPr>
          <w:sz w:val="24"/>
          <w:szCs w:val="24"/>
          <w:lang w:val="lt-LT"/>
        </w:rPr>
        <w:t xml:space="preserve"> KVS bei PSS SAG vadovui</w:t>
      </w:r>
      <w:r w:rsidR="002D639E">
        <w:rPr>
          <w:sz w:val="24"/>
          <w:szCs w:val="24"/>
          <w:lang w:val="lt-LT"/>
        </w:rPr>
        <w:t>;</w:t>
      </w:r>
    </w:p>
    <w:p w14:paraId="34C4A3AF" w14:textId="3E4B81A2" w:rsidR="004B44CE" w:rsidRPr="00221DFA" w:rsidRDefault="00E3366D" w:rsidP="00576E32">
      <w:pPr>
        <w:numPr>
          <w:ilvl w:val="0"/>
          <w:numId w:val="2"/>
        </w:numPr>
        <w:tabs>
          <w:tab w:val="clear" w:pos="2272"/>
          <w:tab w:val="num" w:pos="0"/>
          <w:tab w:val="num" w:pos="1701"/>
        </w:tabs>
        <w:spacing w:line="360" w:lineRule="auto"/>
        <w:ind w:left="0" w:firstLine="1134"/>
        <w:jc w:val="both"/>
        <w:rPr>
          <w:sz w:val="24"/>
          <w:szCs w:val="24"/>
          <w:lang w:val="lt-LT"/>
        </w:rPr>
      </w:pPr>
      <w:r w:rsidRPr="00221DFA">
        <w:rPr>
          <w:sz w:val="24"/>
          <w:szCs w:val="24"/>
          <w:lang w:val="lt-LT"/>
        </w:rPr>
        <w:t>K</w:t>
      </w:r>
      <w:r w:rsidR="003A1B56" w:rsidRPr="00221DFA">
        <w:rPr>
          <w:sz w:val="24"/>
          <w:szCs w:val="24"/>
          <w:lang w:val="lt-LT"/>
        </w:rPr>
        <w:t>U</w:t>
      </w:r>
      <w:r w:rsidRPr="00221DFA">
        <w:rPr>
          <w:sz w:val="24"/>
          <w:szCs w:val="24"/>
          <w:lang w:val="lt-LT"/>
        </w:rPr>
        <w:t xml:space="preserve">P </w:t>
      </w:r>
      <w:r w:rsidR="003A1B56" w:rsidRPr="00221DFA">
        <w:rPr>
          <w:sz w:val="24"/>
          <w:szCs w:val="24"/>
          <w:lang w:val="lt-LT"/>
        </w:rPr>
        <w:t>tipinė</w:t>
      </w:r>
      <w:r w:rsidR="0041285D" w:rsidRPr="00221DFA">
        <w:rPr>
          <w:sz w:val="24"/>
          <w:szCs w:val="24"/>
          <w:lang w:val="lt-LT"/>
        </w:rPr>
        <w:t xml:space="preserve"> </w:t>
      </w:r>
      <w:r w:rsidR="006D0F2C" w:rsidRPr="00221DFA">
        <w:rPr>
          <w:sz w:val="24"/>
          <w:szCs w:val="24"/>
          <w:lang w:val="lt-LT"/>
        </w:rPr>
        <w:t>forma</w:t>
      </w:r>
      <w:r w:rsidR="003A1B56" w:rsidRPr="00221DFA">
        <w:rPr>
          <w:sz w:val="24"/>
          <w:szCs w:val="24"/>
          <w:lang w:val="lt-LT"/>
        </w:rPr>
        <w:t xml:space="preserve"> (blankas)</w:t>
      </w:r>
      <w:r w:rsidR="006D0F2C" w:rsidRPr="00221DFA">
        <w:rPr>
          <w:sz w:val="24"/>
          <w:szCs w:val="24"/>
          <w:lang w:val="lt-LT"/>
        </w:rPr>
        <w:t xml:space="preserve"> pateikta </w:t>
      </w:r>
      <w:r w:rsidR="00BE26BD" w:rsidRPr="00221DFA">
        <w:rPr>
          <w:sz w:val="24"/>
          <w:szCs w:val="24"/>
          <w:lang w:val="lt-LT"/>
        </w:rPr>
        <w:t>šio aprašo 1 priede</w:t>
      </w:r>
      <w:r w:rsidR="006D0F2C" w:rsidRPr="00221DFA">
        <w:rPr>
          <w:sz w:val="24"/>
          <w:szCs w:val="24"/>
          <w:lang w:val="lt-LT"/>
        </w:rPr>
        <w:t>.</w:t>
      </w:r>
      <w:r w:rsidR="00290B5C" w:rsidRPr="00221DFA">
        <w:rPr>
          <w:sz w:val="24"/>
          <w:szCs w:val="24"/>
          <w:lang w:val="lt-LT"/>
        </w:rPr>
        <w:t xml:space="preserve"> </w:t>
      </w:r>
      <w:r w:rsidR="006F13B9">
        <w:rPr>
          <w:sz w:val="24"/>
          <w:szCs w:val="24"/>
          <w:lang w:val="lt-LT"/>
        </w:rPr>
        <w:t>L</w:t>
      </w:r>
      <w:r w:rsidR="003A1B56" w:rsidRPr="00221DFA">
        <w:rPr>
          <w:sz w:val="24"/>
          <w:szCs w:val="24"/>
          <w:lang w:val="lt-LT"/>
        </w:rPr>
        <w:t>eidžiama naudoti K</w:t>
      </w:r>
      <w:r w:rsidR="005C10A6" w:rsidRPr="00221DFA">
        <w:rPr>
          <w:sz w:val="24"/>
          <w:szCs w:val="24"/>
          <w:lang w:val="lt-LT"/>
        </w:rPr>
        <w:t>UP</w:t>
      </w:r>
      <w:r w:rsidR="003A1B56" w:rsidRPr="00221DFA">
        <w:rPr>
          <w:sz w:val="24"/>
          <w:szCs w:val="24"/>
          <w:lang w:val="lt-LT"/>
        </w:rPr>
        <w:t xml:space="preserve"> šabloną, pateiktą ISO 10005:2018 standarto A priede (pavyzdys Nr. 1).</w:t>
      </w:r>
    </w:p>
    <w:p w14:paraId="06C42135" w14:textId="25BC6411" w:rsidR="006C57CE" w:rsidRPr="00D92C31" w:rsidRDefault="005674AC" w:rsidP="00576E32">
      <w:pPr>
        <w:numPr>
          <w:ilvl w:val="0"/>
          <w:numId w:val="2"/>
        </w:numPr>
        <w:tabs>
          <w:tab w:val="num" w:pos="0"/>
          <w:tab w:val="left" w:pos="1701"/>
        </w:tabs>
        <w:spacing w:line="360" w:lineRule="auto"/>
        <w:ind w:left="0" w:firstLine="1134"/>
        <w:jc w:val="both"/>
        <w:rPr>
          <w:sz w:val="24"/>
          <w:szCs w:val="24"/>
          <w:lang w:val="lt-LT"/>
        </w:rPr>
      </w:pPr>
      <w:r w:rsidRPr="00D92C31">
        <w:rPr>
          <w:sz w:val="24"/>
          <w:szCs w:val="24"/>
          <w:lang w:val="lt-LT"/>
        </w:rPr>
        <w:t>SSP t</w:t>
      </w:r>
      <w:r w:rsidR="00605287" w:rsidRPr="00D92C31">
        <w:rPr>
          <w:sz w:val="24"/>
          <w:szCs w:val="24"/>
          <w:lang w:val="lt-LT"/>
        </w:rPr>
        <w:t xml:space="preserve">iekėjas </w:t>
      </w:r>
      <w:r w:rsidR="006E72C7" w:rsidRPr="00D92C31">
        <w:rPr>
          <w:sz w:val="24"/>
          <w:szCs w:val="24"/>
          <w:lang w:val="lt-LT"/>
        </w:rPr>
        <w:t xml:space="preserve">turi </w:t>
      </w:r>
      <w:r w:rsidR="00605287" w:rsidRPr="00D92C31">
        <w:rPr>
          <w:sz w:val="24"/>
          <w:szCs w:val="24"/>
          <w:lang w:val="lt-LT"/>
        </w:rPr>
        <w:t xml:space="preserve">parengti </w:t>
      </w:r>
      <w:r w:rsidR="00422EDD" w:rsidRPr="00D92C31">
        <w:rPr>
          <w:sz w:val="24"/>
          <w:szCs w:val="24"/>
          <w:lang w:val="lt-LT"/>
        </w:rPr>
        <w:t xml:space="preserve">ir suderinti </w:t>
      </w:r>
      <w:r w:rsidR="006E72C7" w:rsidRPr="00D92C31">
        <w:rPr>
          <w:sz w:val="24"/>
          <w:szCs w:val="24"/>
          <w:lang w:val="lt-LT"/>
        </w:rPr>
        <w:t>K</w:t>
      </w:r>
      <w:r w:rsidR="003A1B56" w:rsidRPr="00D92C31">
        <w:rPr>
          <w:sz w:val="24"/>
          <w:szCs w:val="24"/>
          <w:lang w:val="lt-LT"/>
        </w:rPr>
        <w:t>U</w:t>
      </w:r>
      <w:r w:rsidR="006E72C7" w:rsidRPr="00D92C31">
        <w:rPr>
          <w:sz w:val="24"/>
          <w:szCs w:val="24"/>
          <w:lang w:val="lt-LT"/>
        </w:rPr>
        <w:t xml:space="preserve">P </w:t>
      </w:r>
      <w:r w:rsidR="00EA124B" w:rsidRPr="00D92C31">
        <w:rPr>
          <w:sz w:val="24"/>
          <w:szCs w:val="24"/>
          <w:lang w:val="lt-LT"/>
        </w:rPr>
        <w:t>per terminą, nurodytą techninėje specifikacijoje.</w:t>
      </w:r>
    </w:p>
    <w:p w14:paraId="2ABB8894" w14:textId="37CD99DB" w:rsidR="00BD1D72" w:rsidRPr="00A962B2" w:rsidRDefault="00BB40F6" w:rsidP="00576E32">
      <w:pPr>
        <w:numPr>
          <w:ilvl w:val="0"/>
          <w:numId w:val="2"/>
        </w:numPr>
        <w:tabs>
          <w:tab w:val="num" w:pos="0"/>
          <w:tab w:val="left" w:pos="1701"/>
        </w:tabs>
        <w:spacing w:line="360" w:lineRule="auto"/>
        <w:ind w:left="0" w:firstLine="1134"/>
        <w:jc w:val="both"/>
        <w:rPr>
          <w:bCs/>
          <w:sz w:val="24"/>
          <w:lang w:val="lt-LT"/>
        </w:rPr>
      </w:pPr>
      <w:r w:rsidRPr="00A962B2">
        <w:rPr>
          <w:bCs/>
          <w:sz w:val="24"/>
          <w:lang w:val="lt-LT"/>
        </w:rPr>
        <w:t>KUP rengimo ir derinimo reikalavimai</w:t>
      </w:r>
      <w:r w:rsidR="006B3426" w:rsidRPr="00A962B2">
        <w:rPr>
          <w:bCs/>
          <w:sz w:val="24"/>
          <w:lang w:val="lt-LT"/>
        </w:rPr>
        <w:t xml:space="preserve"> </w:t>
      </w:r>
      <w:r w:rsidR="00BD1D72" w:rsidRPr="00A962B2">
        <w:rPr>
          <w:b/>
          <w:sz w:val="24"/>
          <w:lang w:val="lt-LT"/>
        </w:rPr>
        <w:t>netaikomi</w:t>
      </w:r>
      <w:r w:rsidR="00BD1D72" w:rsidRPr="00A962B2">
        <w:rPr>
          <w:bCs/>
          <w:sz w:val="24"/>
          <w:lang w:val="lt-LT"/>
        </w:rPr>
        <w:t xml:space="preserve"> </w:t>
      </w:r>
      <w:r w:rsidR="00551F49" w:rsidRPr="00A962B2">
        <w:rPr>
          <w:bCs/>
          <w:sz w:val="24"/>
          <w:lang w:val="lt-LT"/>
        </w:rPr>
        <w:t xml:space="preserve">SSP </w:t>
      </w:r>
      <w:r w:rsidR="00BD1D72" w:rsidRPr="00A962B2">
        <w:rPr>
          <w:bCs/>
          <w:sz w:val="24"/>
          <w:lang w:val="lt-LT"/>
        </w:rPr>
        <w:t xml:space="preserve">tiekėjams, tiekiantiems </w:t>
      </w:r>
      <w:r w:rsidR="0044742B" w:rsidRPr="00A962B2">
        <w:rPr>
          <w:bCs/>
          <w:sz w:val="24"/>
          <w:lang w:val="lt-LT"/>
        </w:rPr>
        <w:t>standartin</w:t>
      </w:r>
      <w:r w:rsidR="004A34C5">
        <w:rPr>
          <w:bCs/>
          <w:sz w:val="24"/>
          <w:lang w:val="lt-LT"/>
        </w:rPr>
        <w:t>e</w:t>
      </w:r>
      <w:r w:rsidR="0044742B" w:rsidRPr="00A962B2">
        <w:rPr>
          <w:bCs/>
          <w:sz w:val="24"/>
          <w:lang w:val="lt-LT"/>
        </w:rPr>
        <w:t xml:space="preserve">s (nuo lentynos) </w:t>
      </w:r>
      <w:r w:rsidR="0005256F">
        <w:rPr>
          <w:bCs/>
          <w:sz w:val="24"/>
          <w:lang w:val="lt-LT"/>
        </w:rPr>
        <w:t>prekes</w:t>
      </w:r>
      <w:r w:rsidR="000973EC" w:rsidRPr="00A962B2">
        <w:rPr>
          <w:bCs/>
          <w:sz w:val="24"/>
          <w:lang w:val="lt-LT"/>
        </w:rPr>
        <w:t xml:space="preserve"> </w:t>
      </w:r>
      <w:r w:rsidR="004D110D" w:rsidRPr="00A962B2">
        <w:rPr>
          <w:bCs/>
          <w:sz w:val="24"/>
          <w:lang w:val="lt-LT"/>
        </w:rPr>
        <w:t>(</w:t>
      </w:r>
      <w:r w:rsidR="004E2215" w:rsidRPr="00A962B2">
        <w:rPr>
          <w:bCs/>
          <w:sz w:val="24"/>
          <w:lang w:val="lt-LT"/>
        </w:rPr>
        <w:t xml:space="preserve">angl. </w:t>
      </w:r>
      <w:r w:rsidR="00A962B2" w:rsidRPr="00A962B2">
        <w:rPr>
          <w:bCs/>
          <w:sz w:val="24"/>
          <w:lang w:val="lt-LT"/>
        </w:rPr>
        <w:t xml:space="preserve">COTS </w:t>
      </w:r>
      <w:r w:rsidR="00A962B2">
        <w:rPr>
          <w:bCs/>
          <w:sz w:val="24"/>
          <w:lang w:val="lt-LT"/>
        </w:rPr>
        <w:t xml:space="preserve">– </w:t>
      </w:r>
      <w:proofErr w:type="spellStart"/>
      <w:r w:rsidR="00551F49" w:rsidRPr="00A962B2">
        <w:rPr>
          <w:bCs/>
          <w:sz w:val="24"/>
          <w:lang w:val="lt-LT"/>
        </w:rPr>
        <w:t>commercial</w:t>
      </w:r>
      <w:proofErr w:type="spellEnd"/>
      <w:r w:rsidR="00551F49" w:rsidRPr="00A962B2">
        <w:rPr>
          <w:bCs/>
          <w:sz w:val="24"/>
          <w:lang w:val="lt-LT"/>
        </w:rPr>
        <w:t xml:space="preserve"> </w:t>
      </w:r>
      <w:proofErr w:type="spellStart"/>
      <w:r w:rsidR="00551F49" w:rsidRPr="00A962B2">
        <w:rPr>
          <w:bCs/>
          <w:sz w:val="24"/>
          <w:lang w:val="lt-LT"/>
        </w:rPr>
        <w:t>off-the-shelf</w:t>
      </w:r>
      <w:proofErr w:type="spellEnd"/>
      <w:r w:rsidR="00551F49" w:rsidRPr="00A962B2">
        <w:rPr>
          <w:bCs/>
          <w:sz w:val="24"/>
          <w:lang w:val="lt-LT"/>
        </w:rPr>
        <w:t xml:space="preserve"> </w:t>
      </w:r>
      <w:proofErr w:type="spellStart"/>
      <w:r w:rsidR="00551F49" w:rsidRPr="00A962B2">
        <w:rPr>
          <w:bCs/>
          <w:sz w:val="24"/>
          <w:lang w:val="lt-LT"/>
        </w:rPr>
        <w:t>products</w:t>
      </w:r>
      <w:proofErr w:type="spellEnd"/>
      <w:r w:rsidR="0005256F">
        <w:rPr>
          <w:bCs/>
          <w:sz w:val="24"/>
          <w:lang w:val="lt-LT"/>
        </w:rPr>
        <w:t>)</w:t>
      </w:r>
      <w:r w:rsidR="0062089C" w:rsidRPr="00A962B2">
        <w:rPr>
          <w:bCs/>
          <w:sz w:val="24"/>
          <w:lang w:val="lt-LT"/>
        </w:rPr>
        <w:t>.</w:t>
      </w:r>
    </w:p>
    <w:p w14:paraId="6E0EF297" w14:textId="00AB7775" w:rsidR="00CB1564" w:rsidRPr="00E05D9E" w:rsidRDefault="00FA6D70" w:rsidP="00576E32">
      <w:pPr>
        <w:numPr>
          <w:ilvl w:val="0"/>
          <w:numId w:val="2"/>
        </w:numPr>
        <w:tabs>
          <w:tab w:val="num" w:pos="0"/>
          <w:tab w:val="left" w:pos="1701"/>
        </w:tabs>
        <w:spacing w:line="360" w:lineRule="auto"/>
        <w:ind w:left="0" w:firstLine="1134"/>
        <w:jc w:val="both"/>
        <w:rPr>
          <w:sz w:val="24"/>
          <w:szCs w:val="24"/>
          <w:lang w:val="lt-LT"/>
        </w:rPr>
      </w:pPr>
      <w:r w:rsidRPr="00E05D9E">
        <w:rPr>
          <w:sz w:val="24"/>
          <w:szCs w:val="24"/>
          <w:lang w:val="lt-LT"/>
        </w:rPr>
        <w:t>K</w:t>
      </w:r>
      <w:r w:rsidR="0044742B" w:rsidRPr="00E05D9E">
        <w:rPr>
          <w:sz w:val="24"/>
          <w:szCs w:val="24"/>
          <w:lang w:val="lt-LT"/>
        </w:rPr>
        <w:t>U</w:t>
      </w:r>
      <w:r w:rsidR="00502899" w:rsidRPr="00E05D9E">
        <w:rPr>
          <w:sz w:val="24"/>
          <w:szCs w:val="24"/>
          <w:lang w:val="lt-LT"/>
        </w:rPr>
        <w:t>P</w:t>
      </w:r>
      <w:r w:rsidRPr="00E05D9E">
        <w:rPr>
          <w:sz w:val="24"/>
          <w:szCs w:val="24"/>
          <w:lang w:val="lt-LT"/>
        </w:rPr>
        <w:t xml:space="preserve"> </w:t>
      </w:r>
      <w:r w:rsidR="00264877" w:rsidRPr="00E05D9E">
        <w:rPr>
          <w:sz w:val="24"/>
          <w:szCs w:val="24"/>
          <w:lang w:val="lt-LT"/>
        </w:rPr>
        <w:t>derinimą inicijuoja</w:t>
      </w:r>
      <w:r w:rsidR="00545CD6" w:rsidRPr="00E05D9E">
        <w:rPr>
          <w:sz w:val="24"/>
          <w:szCs w:val="24"/>
          <w:lang w:val="lt-LT"/>
        </w:rPr>
        <w:t xml:space="preserve"> padalinio-užsakovo paskirtas darbuotojas, kuris iš savo pusės sud</w:t>
      </w:r>
      <w:r w:rsidR="00AF47B9" w:rsidRPr="00E05D9E">
        <w:rPr>
          <w:sz w:val="24"/>
          <w:szCs w:val="24"/>
          <w:lang w:val="lt-LT"/>
        </w:rPr>
        <w:t>e</w:t>
      </w:r>
      <w:r w:rsidR="00545CD6" w:rsidRPr="00E05D9E">
        <w:rPr>
          <w:sz w:val="24"/>
          <w:szCs w:val="24"/>
          <w:lang w:val="lt-LT"/>
        </w:rPr>
        <w:t xml:space="preserve">rintą KUP teikia </w:t>
      </w:r>
      <w:r w:rsidR="00CB1564" w:rsidRPr="00E05D9E">
        <w:rPr>
          <w:sz w:val="24"/>
          <w:szCs w:val="24"/>
          <w:lang w:val="lt-LT"/>
        </w:rPr>
        <w:t>SP ir KVS</w:t>
      </w:r>
      <w:r w:rsidR="0044742B" w:rsidRPr="00E05D9E">
        <w:rPr>
          <w:sz w:val="24"/>
          <w:szCs w:val="24"/>
          <w:lang w:val="lt-LT"/>
        </w:rPr>
        <w:t xml:space="preserve"> vadovui</w:t>
      </w:r>
      <w:r w:rsidR="00CB1564" w:rsidRPr="00E05D9E">
        <w:rPr>
          <w:sz w:val="24"/>
          <w:szCs w:val="24"/>
          <w:lang w:val="lt-LT"/>
        </w:rPr>
        <w:t xml:space="preserve">, </w:t>
      </w:r>
      <w:r w:rsidR="001B5BD3" w:rsidRPr="00E05D9E">
        <w:rPr>
          <w:sz w:val="24"/>
          <w:szCs w:val="24"/>
          <w:lang w:val="lt-LT"/>
        </w:rPr>
        <w:t xml:space="preserve">kuris skiria </w:t>
      </w:r>
      <w:r w:rsidR="000A1024" w:rsidRPr="00E05D9E">
        <w:rPr>
          <w:sz w:val="24"/>
          <w:szCs w:val="24"/>
          <w:lang w:val="lt-LT"/>
        </w:rPr>
        <w:t>darbuotoją</w:t>
      </w:r>
      <w:r w:rsidR="001B5BD3" w:rsidRPr="00E05D9E">
        <w:rPr>
          <w:sz w:val="24"/>
          <w:szCs w:val="24"/>
          <w:lang w:val="lt-LT"/>
        </w:rPr>
        <w:t xml:space="preserve">, atsakingą už šio dokumento </w:t>
      </w:r>
      <w:r w:rsidR="005E2C1D" w:rsidRPr="00E05D9E">
        <w:rPr>
          <w:sz w:val="24"/>
          <w:szCs w:val="24"/>
          <w:lang w:val="lt-LT"/>
        </w:rPr>
        <w:t xml:space="preserve">nepriklausomą </w:t>
      </w:r>
      <w:r w:rsidR="001B5BD3" w:rsidRPr="00E05D9E">
        <w:rPr>
          <w:sz w:val="24"/>
          <w:szCs w:val="24"/>
          <w:lang w:val="lt-LT"/>
        </w:rPr>
        <w:t>patikrinimą.</w:t>
      </w:r>
    </w:p>
    <w:p w14:paraId="78908817" w14:textId="47B357DE" w:rsidR="001B219B" w:rsidRPr="0090517B" w:rsidRDefault="000A1024" w:rsidP="00576E32">
      <w:pPr>
        <w:numPr>
          <w:ilvl w:val="0"/>
          <w:numId w:val="2"/>
        </w:numPr>
        <w:tabs>
          <w:tab w:val="num" w:pos="0"/>
          <w:tab w:val="left" w:pos="1701"/>
        </w:tabs>
        <w:spacing w:line="360" w:lineRule="auto"/>
        <w:ind w:left="0" w:firstLine="1134"/>
        <w:jc w:val="both"/>
        <w:rPr>
          <w:sz w:val="24"/>
          <w:szCs w:val="24"/>
          <w:lang w:val="lt-LT"/>
        </w:rPr>
      </w:pPr>
      <w:bookmarkStart w:id="29" w:name="_Hlk54082416"/>
      <w:r w:rsidRPr="0090517B">
        <w:rPr>
          <w:sz w:val="24"/>
          <w:szCs w:val="24"/>
          <w:lang w:val="lt-LT"/>
        </w:rPr>
        <w:t>Paskirtas</w:t>
      </w:r>
      <w:r w:rsidR="00F4283F" w:rsidRPr="0090517B">
        <w:rPr>
          <w:sz w:val="24"/>
          <w:szCs w:val="24"/>
          <w:lang w:val="lt-LT"/>
        </w:rPr>
        <w:t xml:space="preserve"> </w:t>
      </w:r>
      <w:r w:rsidR="001B219B" w:rsidRPr="0090517B">
        <w:rPr>
          <w:sz w:val="24"/>
          <w:szCs w:val="24"/>
          <w:lang w:val="lt-LT"/>
        </w:rPr>
        <w:t>SP ir KVS</w:t>
      </w:r>
      <w:bookmarkEnd w:id="29"/>
      <w:r w:rsidR="001B219B" w:rsidRPr="0090517B">
        <w:rPr>
          <w:sz w:val="24"/>
          <w:szCs w:val="24"/>
          <w:lang w:val="lt-LT"/>
        </w:rPr>
        <w:t xml:space="preserve"> darbuotoja</w:t>
      </w:r>
      <w:r w:rsidRPr="0090517B">
        <w:rPr>
          <w:sz w:val="24"/>
          <w:szCs w:val="24"/>
          <w:lang w:val="lt-LT"/>
        </w:rPr>
        <w:t>s</w:t>
      </w:r>
      <w:r w:rsidR="001B219B" w:rsidRPr="0090517B">
        <w:rPr>
          <w:sz w:val="24"/>
          <w:szCs w:val="24"/>
          <w:lang w:val="lt-LT"/>
        </w:rPr>
        <w:t xml:space="preserve"> </w:t>
      </w:r>
      <w:r w:rsidRPr="0090517B">
        <w:rPr>
          <w:sz w:val="24"/>
          <w:szCs w:val="24"/>
          <w:lang w:val="lt-LT"/>
        </w:rPr>
        <w:t>tikrina</w:t>
      </w:r>
      <w:r w:rsidR="001B219B" w:rsidRPr="0090517B">
        <w:rPr>
          <w:sz w:val="24"/>
          <w:szCs w:val="24"/>
          <w:lang w:val="lt-LT"/>
        </w:rPr>
        <w:t xml:space="preserve"> tiekėjo K</w:t>
      </w:r>
      <w:r w:rsidRPr="0090517B">
        <w:rPr>
          <w:sz w:val="24"/>
          <w:szCs w:val="24"/>
          <w:lang w:val="lt-LT"/>
        </w:rPr>
        <w:t>U</w:t>
      </w:r>
      <w:r w:rsidR="001B219B" w:rsidRPr="0090517B">
        <w:rPr>
          <w:sz w:val="24"/>
          <w:szCs w:val="24"/>
          <w:lang w:val="lt-LT"/>
        </w:rPr>
        <w:t>P per 3 darbo dienas nuo dokumento gavimo dienos. Suderintas K</w:t>
      </w:r>
      <w:r w:rsidRPr="0090517B">
        <w:rPr>
          <w:sz w:val="24"/>
          <w:szCs w:val="24"/>
          <w:lang w:val="lt-LT"/>
        </w:rPr>
        <w:t>U</w:t>
      </w:r>
      <w:r w:rsidR="001B219B" w:rsidRPr="0090517B">
        <w:rPr>
          <w:sz w:val="24"/>
          <w:szCs w:val="24"/>
          <w:lang w:val="lt-LT"/>
        </w:rPr>
        <w:t>P ar pastabo</w:t>
      </w:r>
      <w:r w:rsidRPr="0090517B">
        <w:rPr>
          <w:sz w:val="24"/>
          <w:szCs w:val="24"/>
          <w:lang w:val="lt-LT"/>
        </w:rPr>
        <w:t>s</w:t>
      </w:r>
      <w:r w:rsidR="001B219B" w:rsidRPr="0090517B">
        <w:rPr>
          <w:sz w:val="24"/>
          <w:szCs w:val="24"/>
          <w:lang w:val="lt-LT"/>
        </w:rPr>
        <w:t xml:space="preserve">, jeigu </w:t>
      </w:r>
      <w:r w:rsidRPr="0090517B">
        <w:rPr>
          <w:sz w:val="24"/>
          <w:szCs w:val="24"/>
          <w:lang w:val="lt-LT"/>
        </w:rPr>
        <w:t>tikrinimo</w:t>
      </w:r>
      <w:r w:rsidR="001B219B" w:rsidRPr="0090517B">
        <w:rPr>
          <w:sz w:val="24"/>
          <w:szCs w:val="24"/>
          <w:lang w:val="lt-LT"/>
        </w:rPr>
        <w:t xml:space="preserve"> metu buvo nustatyti trūkumai, išsiunčiamas</w:t>
      </w:r>
      <w:r w:rsidRPr="0090517B">
        <w:rPr>
          <w:sz w:val="24"/>
          <w:szCs w:val="24"/>
          <w:lang w:val="lt-LT"/>
        </w:rPr>
        <w:t xml:space="preserve"> </w:t>
      </w:r>
      <w:r w:rsidR="003A3863" w:rsidRPr="0090517B">
        <w:rPr>
          <w:sz w:val="24"/>
          <w:szCs w:val="24"/>
          <w:lang w:val="lt-LT"/>
        </w:rPr>
        <w:t xml:space="preserve">padalinio-užsakovo </w:t>
      </w:r>
      <w:r w:rsidR="00CF5DAA" w:rsidRPr="0090517B">
        <w:rPr>
          <w:sz w:val="24"/>
          <w:szCs w:val="24"/>
          <w:lang w:val="lt-LT"/>
        </w:rPr>
        <w:t xml:space="preserve">vadovo paskirtam </w:t>
      </w:r>
      <w:r w:rsidR="003A3863" w:rsidRPr="0090517B">
        <w:rPr>
          <w:sz w:val="24"/>
          <w:szCs w:val="24"/>
          <w:lang w:val="lt-LT"/>
        </w:rPr>
        <w:t>darbuotojui</w:t>
      </w:r>
      <w:r w:rsidR="001B219B" w:rsidRPr="0090517B">
        <w:rPr>
          <w:sz w:val="24"/>
          <w:szCs w:val="24"/>
          <w:lang w:val="lt-LT"/>
        </w:rPr>
        <w:t>.</w:t>
      </w:r>
    </w:p>
    <w:p w14:paraId="04039B0A" w14:textId="66B0651B" w:rsidR="00E9114C" w:rsidRPr="00E05D9E" w:rsidRDefault="00E9114C" w:rsidP="00576E32">
      <w:pPr>
        <w:numPr>
          <w:ilvl w:val="0"/>
          <w:numId w:val="2"/>
        </w:numPr>
        <w:tabs>
          <w:tab w:val="num" w:pos="0"/>
          <w:tab w:val="left" w:pos="1701"/>
        </w:tabs>
        <w:spacing w:line="360" w:lineRule="auto"/>
        <w:ind w:left="0" w:firstLine="1134"/>
        <w:jc w:val="both"/>
        <w:rPr>
          <w:sz w:val="24"/>
          <w:szCs w:val="24"/>
          <w:lang w:val="lt-LT"/>
        </w:rPr>
      </w:pPr>
      <w:r w:rsidRPr="00E05D9E">
        <w:rPr>
          <w:sz w:val="24"/>
          <w:szCs w:val="24"/>
          <w:lang w:val="lt-LT"/>
        </w:rPr>
        <w:t>Priklausomai nuo tiekėjo veiklos, S</w:t>
      </w:r>
      <w:r w:rsidR="00830FFF" w:rsidRPr="00E05D9E">
        <w:rPr>
          <w:sz w:val="24"/>
          <w:szCs w:val="24"/>
          <w:lang w:val="lt-LT"/>
        </w:rPr>
        <w:t xml:space="preserve">P </w:t>
      </w:r>
      <w:r w:rsidRPr="00E05D9E">
        <w:rPr>
          <w:sz w:val="24"/>
          <w:szCs w:val="24"/>
          <w:lang w:val="lt-LT"/>
        </w:rPr>
        <w:t>ir</w:t>
      </w:r>
      <w:r w:rsidR="00830FFF" w:rsidRPr="00E05D9E">
        <w:rPr>
          <w:sz w:val="24"/>
          <w:szCs w:val="24"/>
          <w:lang w:val="lt-LT"/>
        </w:rPr>
        <w:t xml:space="preserve"> </w:t>
      </w:r>
      <w:r w:rsidRPr="00E05D9E">
        <w:rPr>
          <w:sz w:val="24"/>
          <w:szCs w:val="24"/>
          <w:lang w:val="lt-LT"/>
        </w:rPr>
        <w:t>KVS vadovas turi teisę įpareigoti tiekėją K</w:t>
      </w:r>
      <w:r w:rsidR="00655E98" w:rsidRPr="00E05D9E">
        <w:rPr>
          <w:sz w:val="24"/>
          <w:szCs w:val="24"/>
          <w:lang w:val="lt-LT"/>
        </w:rPr>
        <w:t>U</w:t>
      </w:r>
      <w:r w:rsidR="00E1033C" w:rsidRPr="00E05D9E">
        <w:rPr>
          <w:sz w:val="24"/>
          <w:szCs w:val="24"/>
          <w:lang w:val="lt-LT"/>
        </w:rPr>
        <w:t>P</w:t>
      </w:r>
      <w:r w:rsidRPr="00E05D9E">
        <w:rPr>
          <w:sz w:val="24"/>
          <w:szCs w:val="24"/>
          <w:lang w:val="lt-LT"/>
        </w:rPr>
        <w:t xml:space="preserve"> papildomai suderinti su atitinkamų įmonės padalinių vadovais. K</w:t>
      </w:r>
      <w:r w:rsidR="00655E98" w:rsidRPr="00E05D9E">
        <w:rPr>
          <w:sz w:val="24"/>
          <w:szCs w:val="24"/>
          <w:lang w:val="lt-LT"/>
        </w:rPr>
        <w:t>U</w:t>
      </w:r>
      <w:r w:rsidR="00E1033C" w:rsidRPr="00E05D9E">
        <w:rPr>
          <w:sz w:val="24"/>
          <w:szCs w:val="24"/>
          <w:lang w:val="lt-LT"/>
        </w:rPr>
        <w:t xml:space="preserve">P </w:t>
      </w:r>
      <w:r w:rsidRPr="00E05D9E">
        <w:rPr>
          <w:sz w:val="24"/>
          <w:szCs w:val="24"/>
          <w:lang w:val="lt-LT"/>
        </w:rPr>
        <w:t>derinimu įmonė</w:t>
      </w:r>
      <w:r w:rsidR="0074062E" w:rsidRPr="00E05D9E">
        <w:rPr>
          <w:sz w:val="24"/>
          <w:szCs w:val="24"/>
          <w:lang w:val="lt-LT"/>
        </w:rPr>
        <w:t>je</w:t>
      </w:r>
      <w:r w:rsidRPr="00E05D9E">
        <w:rPr>
          <w:sz w:val="24"/>
          <w:szCs w:val="24"/>
          <w:lang w:val="lt-LT"/>
        </w:rPr>
        <w:t xml:space="preserve"> rūpinasi </w:t>
      </w:r>
      <w:r w:rsidR="0062089C" w:rsidRPr="00E05D9E">
        <w:rPr>
          <w:sz w:val="24"/>
          <w:szCs w:val="24"/>
          <w:lang w:val="lt-LT"/>
        </w:rPr>
        <w:t>padalinio-</w:t>
      </w:r>
      <w:r w:rsidRPr="00E05D9E">
        <w:rPr>
          <w:sz w:val="24"/>
          <w:szCs w:val="24"/>
          <w:lang w:val="lt-LT"/>
        </w:rPr>
        <w:t>užsakovo vadovo paskirti darbuotojai.</w:t>
      </w:r>
    </w:p>
    <w:p w14:paraId="195F8928" w14:textId="4D127747" w:rsidR="00E9114C" w:rsidRPr="00221DFA" w:rsidRDefault="00605287" w:rsidP="00576E32">
      <w:pPr>
        <w:numPr>
          <w:ilvl w:val="0"/>
          <w:numId w:val="2"/>
        </w:numPr>
        <w:tabs>
          <w:tab w:val="num" w:pos="0"/>
          <w:tab w:val="left" w:pos="1701"/>
        </w:tabs>
        <w:spacing w:line="360" w:lineRule="auto"/>
        <w:ind w:left="0" w:firstLine="1134"/>
        <w:jc w:val="both"/>
        <w:rPr>
          <w:sz w:val="24"/>
          <w:szCs w:val="24"/>
          <w:lang w:val="lt-LT"/>
        </w:rPr>
      </w:pPr>
      <w:r w:rsidRPr="00221DFA">
        <w:rPr>
          <w:sz w:val="24"/>
          <w:szCs w:val="24"/>
          <w:lang w:val="lt-LT"/>
        </w:rPr>
        <w:t xml:space="preserve">Jeigu </w:t>
      </w:r>
      <w:r w:rsidR="00655E98" w:rsidRPr="00221DFA">
        <w:rPr>
          <w:sz w:val="24"/>
          <w:szCs w:val="24"/>
          <w:lang w:val="lt-LT"/>
        </w:rPr>
        <w:t xml:space="preserve">SSP </w:t>
      </w:r>
      <w:r w:rsidRPr="00221DFA">
        <w:rPr>
          <w:sz w:val="24"/>
          <w:szCs w:val="24"/>
          <w:lang w:val="lt-LT"/>
        </w:rPr>
        <w:t xml:space="preserve">tiekėjo ir jo subtiekėjų veikla bus vykdoma IAE saugomoje zonoje, tiekėjo ir jo subtiekėjų darbų vadovai iki veiklos atlikimo pradžios ne vėliau kaip per </w:t>
      </w:r>
      <w:r w:rsidR="0002245B">
        <w:rPr>
          <w:sz w:val="24"/>
          <w:szCs w:val="24"/>
          <w:lang w:val="lt-LT"/>
        </w:rPr>
        <w:t xml:space="preserve">30 </w:t>
      </w:r>
      <w:proofErr w:type="spellStart"/>
      <w:r w:rsidR="0002245B">
        <w:rPr>
          <w:sz w:val="24"/>
          <w:szCs w:val="24"/>
          <w:lang w:val="lt-LT"/>
        </w:rPr>
        <w:t>k.d</w:t>
      </w:r>
      <w:proofErr w:type="spellEnd"/>
      <w:r w:rsidR="0002245B">
        <w:rPr>
          <w:sz w:val="24"/>
          <w:szCs w:val="24"/>
          <w:lang w:val="lt-LT"/>
        </w:rPr>
        <w:t>.</w:t>
      </w:r>
      <w:r w:rsidR="0002245B" w:rsidRPr="00221DFA">
        <w:rPr>
          <w:sz w:val="24"/>
          <w:szCs w:val="24"/>
          <w:lang w:val="lt-LT"/>
        </w:rPr>
        <w:t xml:space="preserve"> </w:t>
      </w:r>
      <w:r w:rsidRPr="00221DFA">
        <w:rPr>
          <w:sz w:val="24"/>
          <w:szCs w:val="24"/>
          <w:lang w:val="lt-LT"/>
        </w:rPr>
        <w:t xml:space="preserve">nuo sutarties įsigaliojimo privalo būti apmokyti </w:t>
      </w:r>
      <w:r w:rsidR="00F44418" w:rsidRPr="00221DFA">
        <w:rPr>
          <w:sz w:val="24"/>
          <w:szCs w:val="24"/>
          <w:lang w:val="lt-LT"/>
        </w:rPr>
        <w:t xml:space="preserve">ir atestuoti </w:t>
      </w:r>
      <w:r w:rsidRPr="00221DFA">
        <w:rPr>
          <w:sz w:val="24"/>
          <w:szCs w:val="24"/>
          <w:lang w:val="lt-LT"/>
        </w:rPr>
        <w:t xml:space="preserve">pagal specialiai tiekėjams parengtą IAE mokymo programą, parengtą vadovaujantis </w:t>
      </w:r>
      <w:r w:rsidR="00963EEE" w:rsidRPr="00221DFA">
        <w:rPr>
          <w:sz w:val="24"/>
          <w:szCs w:val="24"/>
          <w:lang w:val="lt-LT"/>
        </w:rPr>
        <w:t xml:space="preserve">VĮ </w:t>
      </w:r>
      <w:r w:rsidRPr="00221DFA">
        <w:rPr>
          <w:sz w:val="24"/>
          <w:szCs w:val="24"/>
          <w:lang w:val="lt-LT"/>
        </w:rPr>
        <w:t>I</w:t>
      </w:r>
      <w:r w:rsidR="00626C6D">
        <w:rPr>
          <w:sz w:val="24"/>
          <w:szCs w:val="24"/>
          <w:lang w:val="lt-LT"/>
        </w:rPr>
        <w:t xml:space="preserve">gnalinos </w:t>
      </w:r>
      <w:r w:rsidRPr="00221DFA">
        <w:rPr>
          <w:sz w:val="24"/>
          <w:szCs w:val="24"/>
          <w:lang w:val="lt-LT"/>
        </w:rPr>
        <w:t xml:space="preserve">AE personalo mokymo </w:t>
      </w:r>
      <w:r w:rsidR="006C57CE" w:rsidRPr="00221DFA">
        <w:rPr>
          <w:sz w:val="24"/>
          <w:szCs w:val="24"/>
          <w:lang w:val="lt-LT"/>
        </w:rPr>
        <w:t>instrukcija</w:t>
      </w:r>
      <w:r w:rsidRPr="00221DFA">
        <w:rPr>
          <w:sz w:val="24"/>
          <w:szCs w:val="24"/>
          <w:lang w:val="lt-LT"/>
        </w:rPr>
        <w:t>, DVSta-1412-8.</w:t>
      </w:r>
    </w:p>
    <w:p w14:paraId="011D71B1" w14:textId="34EDC807" w:rsidR="00E9114C" w:rsidRPr="00221DFA" w:rsidRDefault="00605287" w:rsidP="00576E32">
      <w:pPr>
        <w:numPr>
          <w:ilvl w:val="0"/>
          <w:numId w:val="2"/>
        </w:numPr>
        <w:tabs>
          <w:tab w:val="num" w:pos="0"/>
          <w:tab w:val="left" w:pos="1701"/>
        </w:tabs>
        <w:spacing w:line="360" w:lineRule="auto"/>
        <w:ind w:left="0" w:firstLine="1134"/>
        <w:jc w:val="both"/>
        <w:rPr>
          <w:sz w:val="24"/>
          <w:szCs w:val="24"/>
          <w:lang w:val="lt-LT"/>
        </w:rPr>
      </w:pPr>
      <w:r w:rsidRPr="00221DFA">
        <w:rPr>
          <w:sz w:val="24"/>
          <w:szCs w:val="24"/>
          <w:lang w:val="lt-LT"/>
        </w:rPr>
        <w:t xml:space="preserve">Tiekėjo personalas darbus </w:t>
      </w:r>
      <w:r w:rsidRPr="00221DFA">
        <w:rPr>
          <w:bCs/>
          <w:sz w:val="24"/>
          <w:szCs w:val="24"/>
          <w:lang w:val="lt-LT"/>
        </w:rPr>
        <w:t xml:space="preserve">saugai svarbiose </w:t>
      </w:r>
      <w:r w:rsidR="00E91E8C" w:rsidRPr="00221DFA">
        <w:rPr>
          <w:bCs/>
          <w:sz w:val="24"/>
          <w:szCs w:val="24"/>
          <w:lang w:val="lt-LT"/>
        </w:rPr>
        <w:t>KSK</w:t>
      </w:r>
      <w:r w:rsidRPr="00221DFA">
        <w:rPr>
          <w:sz w:val="24"/>
          <w:szCs w:val="24"/>
          <w:lang w:val="lt-LT"/>
        </w:rPr>
        <w:t xml:space="preserve"> bei su potencialiai pavojinga įranga IAE patalpose, teritorijoje ir kontroliuojamoje zonoje gali atlikti tik pagal nurodymus, įformintus Darbuotojo saugos ir sveikatos instrukcijoje, organizuojant darbus pagal nurodymus ir pavedimus, DSSS-0712-5, nustatyta tvarka.</w:t>
      </w:r>
    </w:p>
    <w:p w14:paraId="619F4294" w14:textId="57334089" w:rsidR="00AA58F2" w:rsidRPr="00221DFA" w:rsidRDefault="00AF14B2" w:rsidP="00576E32">
      <w:pPr>
        <w:numPr>
          <w:ilvl w:val="0"/>
          <w:numId w:val="2"/>
        </w:numPr>
        <w:tabs>
          <w:tab w:val="num" w:pos="0"/>
          <w:tab w:val="left" w:pos="1701"/>
        </w:tabs>
        <w:spacing w:line="360" w:lineRule="auto"/>
        <w:ind w:left="0" w:firstLine="1134"/>
        <w:jc w:val="both"/>
        <w:rPr>
          <w:sz w:val="24"/>
          <w:szCs w:val="24"/>
          <w:lang w:val="lt-LT"/>
        </w:rPr>
      </w:pPr>
      <w:r w:rsidRPr="00221DFA">
        <w:rPr>
          <w:sz w:val="24"/>
          <w:szCs w:val="24"/>
          <w:lang w:val="lt-LT"/>
        </w:rPr>
        <w:t>Darbuotojų saugos ir sveikatos tarpusavio atsakomybės ribų aktai ir Darbuotojų saugos ir sveikatos tarpusavio atsakomybės ribų aktai, atliekant darbus IAE elektros įrenginiuose, rengiami Darbuotojų saugos ir sveikatos instrukcijoje, rangovinėms organizacijoms vykdant darbus, DSSS-0712-38, nurodyta tvarka.</w:t>
      </w:r>
      <w:r w:rsidR="00AA58F2" w:rsidRPr="00221DFA">
        <w:rPr>
          <w:sz w:val="24"/>
          <w:szCs w:val="24"/>
          <w:lang w:val="lt-LT"/>
        </w:rPr>
        <w:t xml:space="preserve"> Tiekėjų parengti K</w:t>
      </w:r>
      <w:r w:rsidR="00EE17B6" w:rsidRPr="00221DFA">
        <w:rPr>
          <w:sz w:val="24"/>
          <w:szCs w:val="24"/>
          <w:lang w:val="lt-LT"/>
        </w:rPr>
        <w:t>U</w:t>
      </w:r>
      <w:r w:rsidR="00AA58F2" w:rsidRPr="00221DFA">
        <w:rPr>
          <w:sz w:val="24"/>
          <w:szCs w:val="24"/>
          <w:lang w:val="lt-LT"/>
        </w:rPr>
        <w:t>P yra neatsiejamos šių aktų dalys.</w:t>
      </w:r>
    </w:p>
    <w:p w14:paraId="35CA1936" w14:textId="73C525C1" w:rsidR="00E9114C" w:rsidRDefault="00147FFC" w:rsidP="00576E32">
      <w:pPr>
        <w:numPr>
          <w:ilvl w:val="0"/>
          <w:numId w:val="2"/>
        </w:numPr>
        <w:tabs>
          <w:tab w:val="num" w:pos="0"/>
          <w:tab w:val="left" w:pos="1701"/>
        </w:tabs>
        <w:spacing w:line="360" w:lineRule="auto"/>
        <w:ind w:left="0" w:firstLine="1134"/>
        <w:jc w:val="both"/>
        <w:rPr>
          <w:sz w:val="24"/>
          <w:szCs w:val="24"/>
          <w:lang w:val="lt-LT"/>
        </w:rPr>
      </w:pPr>
      <w:r w:rsidRPr="00221DFA">
        <w:rPr>
          <w:sz w:val="24"/>
          <w:szCs w:val="24"/>
          <w:lang w:val="lt-LT"/>
        </w:rPr>
        <w:t>SSP</w:t>
      </w:r>
      <w:r w:rsidR="00E9114C" w:rsidRPr="00221DFA">
        <w:rPr>
          <w:sz w:val="24"/>
          <w:szCs w:val="24"/>
          <w:lang w:val="lt-LT"/>
        </w:rPr>
        <w:t xml:space="preserve"> inspekcijos ir bandymai</w:t>
      </w:r>
      <w:r w:rsidR="00E9114C" w:rsidRPr="004A34C5">
        <w:rPr>
          <w:bCs/>
          <w:sz w:val="24"/>
          <w:szCs w:val="24"/>
          <w:lang w:val="lt-LT"/>
        </w:rPr>
        <w:t xml:space="preserve"> </w:t>
      </w:r>
      <w:r w:rsidR="00E9658E" w:rsidRPr="00221DFA">
        <w:rPr>
          <w:sz w:val="24"/>
          <w:szCs w:val="24"/>
          <w:lang w:val="lt-LT"/>
        </w:rPr>
        <w:t xml:space="preserve">BEO </w:t>
      </w:r>
      <w:r w:rsidR="00E9114C" w:rsidRPr="00221DFA">
        <w:rPr>
          <w:sz w:val="24"/>
          <w:szCs w:val="24"/>
          <w:lang w:val="lt-LT"/>
        </w:rPr>
        <w:t>aikštelėje organizuojami, atliekami bei</w:t>
      </w:r>
      <w:r w:rsidR="0095419B" w:rsidRPr="00221DFA">
        <w:rPr>
          <w:sz w:val="24"/>
          <w:szCs w:val="24"/>
          <w:lang w:val="lt-LT"/>
        </w:rPr>
        <w:t xml:space="preserve"> jų rezultatai turi būti</w:t>
      </w:r>
      <w:r w:rsidR="00E9114C" w:rsidRPr="00221DFA">
        <w:rPr>
          <w:sz w:val="24"/>
          <w:szCs w:val="24"/>
          <w:lang w:val="lt-LT"/>
        </w:rPr>
        <w:t xml:space="preserve"> įforminami </w:t>
      </w:r>
      <w:bookmarkStart w:id="30" w:name="_Hlk63072912"/>
      <w:r w:rsidR="00E9114C" w:rsidRPr="00221DFA">
        <w:rPr>
          <w:sz w:val="24"/>
          <w:szCs w:val="24"/>
          <w:lang w:val="lt-LT"/>
        </w:rPr>
        <w:t xml:space="preserve">pagal </w:t>
      </w:r>
      <w:bookmarkStart w:id="31" w:name="_Hlk54012504"/>
      <w:bookmarkEnd w:id="30"/>
      <w:r w:rsidR="000008E7" w:rsidRPr="00221DFA">
        <w:rPr>
          <w:sz w:val="24"/>
          <w:szCs w:val="24"/>
          <w:lang w:val="lt-LT"/>
        </w:rPr>
        <w:t>VĮ I</w:t>
      </w:r>
      <w:r w:rsidR="00626C6D">
        <w:rPr>
          <w:sz w:val="24"/>
          <w:szCs w:val="24"/>
          <w:lang w:val="lt-LT"/>
        </w:rPr>
        <w:t xml:space="preserve">gnalinos </w:t>
      </w:r>
      <w:r w:rsidR="000008E7" w:rsidRPr="00221DFA">
        <w:rPr>
          <w:sz w:val="24"/>
          <w:szCs w:val="24"/>
          <w:lang w:val="lt-LT"/>
        </w:rPr>
        <w:t xml:space="preserve">AE sistemų ir įrangos bandymų atlikimo </w:t>
      </w:r>
      <w:r w:rsidR="00626C6D" w:rsidRPr="00221DFA">
        <w:rPr>
          <w:sz w:val="24"/>
          <w:szCs w:val="24"/>
          <w:lang w:val="lt-LT"/>
        </w:rPr>
        <w:t>instrukcij</w:t>
      </w:r>
      <w:r w:rsidR="00626C6D">
        <w:rPr>
          <w:sz w:val="24"/>
          <w:szCs w:val="24"/>
          <w:lang w:val="lt-LT"/>
        </w:rPr>
        <w:t>ą</w:t>
      </w:r>
      <w:r w:rsidR="00E9114C" w:rsidRPr="00221DFA">
        <w:rPr>
          <w:sz w:val="24"/>
          <w:szCs w:val="24"/>
          <w:lang w:val="lt-LT"/>
        </w:rPr>
        <w:t xml:space="preserve">, </w:t>
      </w:r>
      <w:r w:rsidR="00A1744C" w:rsidRPr="00221DFA">
        <w:rPr>
          <w:sz w:val="24"/>
          <w:szCs w:val="24"/>
          <w:lang w:val="lt-LT"/>
        </w:rPr>
        <w:t>DVSed-1012-57</w:t>
      </w:r>
      <w:bookmarkEnd w:id="31"/>
      <w:r w:rsidR="00E9114C" w:rsidRPr="00221DFA">
        <w:rPr>
          <w:sz w:val="24"/>
          <w:szCs w:val="24"/>
          <w:lang w:val="lt-LT"/>
        </w:rPr>
        <w:t>.</w:t>
      </w:r>
    </w:p>
    <w:p w14:paraId="20A05659" w14:textId="77777777" w:rsidR="00037FB5" w:rsidRPr="00221DFA" w:rsidRDefault="00037FB5" w:rsidP="00576E32">
      <w:pPr>
        <w:tabs>
          <w:tab w:val="left" w:pos="1701"/>
        </w:tabs>
        <w:spacing w:line="360" w:lineRule="auto"/>
        <w:jc w:val="center"/>
        <w:rPr>
          <w:b/>
          <w:sz w:val="24"/>
          <w:szCs w:val="24"/>
          <w:lang w:val="lt-LT"/>
        </w:rPr>
      </w:pPr>
      <w:r w:rsidRPr="00221DFA">
        <w:rPr>
          <w:b/>
          <w:sz w:val="24"/>
          <w:szCs w:val="24"/>
          <w:lang w:val="lt-LT" w:eastAsia="en-US"/>
        </w:rPr>
        <w:t>III SKYRIUS</w:t>
      </w:r>
    </w:p>
    <w:p w14:paraId="421D54C5" w14:textId="0779FFA0" w:rsidR="00E9114C" w:rsidRPr="00221DFA" w:rsidRDefault="00FC6830" w:rsidP="00576E32">
      <w:pPr>
        <w:pStyle w:val="Heading2"/>
        <w:tabs>
          <w:tab w:val="left" w:pos="567"/>
        </w:tabs>
        <w:spacing w:line="360" w:lineRule="auto"/>
        <w:rPr>
          <w:b/>
          <w:caps/>
        </w:rPr>
      </w:pPr>
      <w:r w:rsidRPr="00221DFA">
        <w:rPr>
          <w:b/>
          <w:caps/>
        </w:rPr>
        <w:lastRenderedPageBreak/>
        <w:t xml:space="preserve">SSP </w:t>
      </w:r>
      <w:r w:rsidR="00E9114C" w:rsidRPr="00221DFA">
        <w:rPr>
          <w:b/>
          <w:caps/>
        </w:rPr>
        <w:t>tiekėjų ir subtiekėjų vertinimas</w:t>
      </w:r>
    </w:p>
    <w:p w14:paraId="7A49EB7F" w14:textId="33D61005" w:rsidR="003F7DA6" w:rsidRPr="00221DFA" w:rsidRDefault="00E9114C" w:rsidP="00576E32">
      <w:pPr>
        <w:numPr>
          <w:ilvl w:val="0"/>
          <w:numId w:val="2"/>
        </w:numPr>
        <w:tabs>
          <w:tab w:val="clear" w:pos="2272"/>
          <w:tab w:val="num" w:pos="1701"/>
        </w:tabs>
        <w:spacing w:line="360" w:lineRule="auto"/>
        <w:ind w:left="0" w:firstLine="1134"/>
        <w:jc w:val="both"/>
        <w:rPr>
          <w:sz w:val="24"/>
          <w:szCs w:val="24"/>
          <w:lang w:val="lt-LT"/>
        </w:rPr>
      </w:pPr>
      <w:r w:rsidRPr="00221DFA">
        <w:rPr>
          <w:sz w:val="24"/>
          <w:szCs w:val="24"/>
          <w:lang w:val="lt-LT"/>
        </w:rPr>
        <w:t xml:space="preserve">IAE </w:t>
      </w:r>
      <w:r w:rsidR="00293A17" w:rsidRPr="00221DFA">
        <w:rPr>
          <w:sz w:val="24"/>
          <w:szCs w:val="24"/>
          <w:lang w:val="lt-LT"/>
        </w:rPr>
        <w:t xml:space="preserve">SSP </w:t>
      </w:r>
      <w:r w:rsidRPr="00221DFA">
        <w:rPr>
          <w:sz w:val="24"/>
          <w:szCs w:val="24"/>
          <w:lang w:val="lt-LT"/>
        </w:rPr>
        <w:t xml:space="preserve">tiekėjus </w:t>
      </w:r>
      <w:r w:rsidR="00972BB7" w:rsidRPr="00221DFA">
        <w:rPr>
          <w:sz w:val="24"/>
          <w:szCs w:val="24"/>
          <w:lang w:val="lt-LT"/>
        </w:rPr>
        <w:t>bei</w:t>
      </w:r>
      <w:r w:rsidRPr="00221DFA">
        <w:rPr>
          <w:sz w:val="24"/>
          <w:szCs w:val="24"/>
          <w:lang w:val="lt-LT"/>
        </w:rPr>
        <w:t xml:space="preserve"> jų subtiekėjus vertina IAE </w:t>
      </w:r>
      <w:r w:rsidR="00144AA5">
        <w:rPr>
          <w:sz w:val="24"/>
          <w:szCs w:val="24"/>
          <w:lang w:val="lt-LT"/>
        </w:rPr>
        <w:t>VPK</w:t>
      </w:r>
      <w:r w:rsidRPr="00221DFA">
        <w:rPr>
          <w:sz w:val="24"/>
          <w:szCs w:val="24"/>
          <w:lang w:val="lt-LT"/>
        </w:rPr>
        <w:t xml:space="preserve">, </w:t>
      </w:r>
      <w:r w:rsidR="00037FB5" w:rsidRPr="00221DFA">
        <w:rPr>
          <w:sz w:val="24"/>
          <w:szCs w:val="24"/>
          <w:lang w:val="lt-LT"/>
        </w:rPr>
        <w:t xml:space="preserve">remiantis </w:t>
      </w:r>
      <w:bookmarkStart w:id="32" w:name="_Hlk54091582"/>
      <w:r w:rsidR="00626C6D">
        <w:rPr>
          <w:sz w:val="24"/>
          <w:szCs w:val="24"/>
          <w:lang w:val="lt-LT"/>
        </w:rPr>
        <w:t>Valstybės įmonės Ignalinos atominės elektrinės</w:t>
      </w:r>
      <w:r w:rsidR="00CC1A1D" w:rsidRPr="00221DFA">
        <w:rPr>
          <w:sz w:val="24"/>
          <w:szCs w:val="24"/>
          <w:lang w:val="lt-LT"/>
        </w:rPr>
        <w:t xml:space="preserve"> viešųjų pirkimų organizavimo ir jų vykdymo tvarkos aprašo, DVSta-1708-5</w:t>
      </w:r>
      <w:bookmarkEnd w:id="32"/>
      <w:r w:rsidR="00CC1A1D" w:rsidRPr="00221DFA">
        <w:rPr>
          <w:sz w:val="24"/>
          <w:szCs w:val="24"/>
          <w:lang w:val="lt-LT"/>
        </w:rPr>
        <w:t>, nuostatomis</w:t>
      </w:r>
      <w:r w:rsidR="003F7DA6" w:rsidRPr="00221DFA">
        <w:rPr>
          <w:sz w:val="24"/>
          <w:szCs w:val="24"/>
          <w:lang w:val="lt-LT"/>
        </w:rPr>
        <w:t>.</w:t>
      </w:r>
    </w:p>
    <w:p w14:paraId="6DADD1D4" w14:textId="4AB143B4" w:rsidR="00683C24" w:rsidRPr="00C22ACD" w:rsidRDefault="00FF7C1A" w:rsidP="00576E32">
      <w:pPr>
        <w:numPr>
          <w:ilvl w:val="0"/>
          <w:numId w:val="2"/>
        </w:numPr>
        <w:tabs>
          <w:tab w:val="clear" w:pos="2272"/>
          <w:tab w:val="num" w:pos="1701"/>
        </w:tabs>
        <w:spacing w:line="360" w:lineRule="auto"/>
        <w:ind w:left="0" w:firstLine="1134"/>
        <w:jc w:val="both"/>
        <w:rPr>
          <w:sz w:val="24"/>
          <w:szCs w:val="24"/>
          <w:lang w:val="lt-LT"/>
        </w:rPr>
      </w:pPr>
      <w:bookmarkStart w:id="33" w:name="_Ref326758346"/>
      <w:bookmarkStart w:id="34" w:name="_Ref325371515"/>
      <w:r w:rsidRPr="00C22ACD">
        <w:rPr>
          <w:sz w:val="24"/>
          <w:szCs w:val="24"/>
          <w:lang w:val="lt-LT"/>
        </w:rPr>
        <w:t xml:space="preserve">Be kitų </w:t>
      </w:r>
      <w:r w:rsidR="00EF52E5" w:rsidRPr="00C22ACD">
        <w:rPr>
          <w:sz w:val="24"/>
          <w:szCs w:val="24"/>
          <w:lang w:val="lt-LT"/>
        </w:rPr>
        <w:t>apibrėžtų</w:t>
      </w:r>
      <w:r w:rsidRPr="00C22ACD">
        <w:rPr>
          <w:sz w:val="24"/>
          <w:szCs w:val="24"/>
          <w:lang w:val="lt-LT"/>
        </w:rPr>
        <w:t xml:space="preserve"> </w:t>
      </w:r>
      <w:r w:rsidR="00EF52E5" w:rsidRPr="00C22ACD">
        <w:rPr>
          <w:sz w:val="24"/>
          <w:szCs w:val="24"/>
          <w:lang w:val="lt-LT"/>
        </w:rPr>
        <w:t>vertintinų</w:t>
      </w:r>
      <w:r w:rsidRPr="00C22ACD">
        <w:rPr>
          <w:sz w:val="24"/>
          <w:szCs w:val="24"/>
          <w:lang w:val="lt-LT"/>
        </w:rPr>
        <w:t xml:space="preserve"> duomenų, </w:t>
      </w:r>
      <w:r w:rsidRPr="00576E32">
        <w:rPr>
          <w:sz w:val="24"/>
          <w:szCs w:val="24"/>
          <w:lang w:val="lt-LT"/>
        </w:rPr>
        <w:t xml:space="preserve">VPK </w:t>
      </w:r>
      <w:r w:rsidR="00F03F6F" w:rsidRPr="00576E32">
        <w:rPr>
          <w:sz w:val="24"/>
          <w:szCs w:val="24"/>
          <w:lang w:val="lt-LT"/>
        </w:rPr>
        <w:t>ar paskirtas pirkimo organizatorius</w:t>
      </w:r>
      <w:r w:rsidR="00F03F6F">
        <w:rPr>
          <w:sz w:val="24"/>
          <w:szCs w:val="24"/>
          <w:lang w:val="lt-LT"/>
        </w:rPr>
        <w:t xml:space="preserve"> </w:t>
      </w:r>
      <w:r w:rsidRPr="00C22ACD">
        <w:rPr>
          <w:sz w:val="24"/>
          <w:szCs w:val="24"/>
          <w:lang w:val="lt-LT"/>
        </w:rPr>
        <w:t>vertina SSP tiekėjų atitiktį nustatytiems kvalifikacijos ir KVS reikalavimams.</w:t>
      </w:r>
    </w:p>
    <w:p w14:paraId="4CD6F2F4" w14:textId="1C432EC5" w:rsidR="000C1056" w:rsidRPr="00EF52E5" w:rsidRDefault="00EF52E5" w:rsidP="00576E32">
      <w:pPr>
        <w:numPr>
          <w:ilvl w:val="0"/>
          <w:numId w:val="2"/>
        </w:numPr>
        <w:tabs>
          <w:tab w:val="clear" w:pos="2272"/>
          <w:tab w:val="num" w:pos="1701"/>
        </w:tabs>
        <w:spacing w:line="360" w:lineRule="auto"/>
        <w:ind w:left="0" w:firstLine="1134"/>
        <w:jc w:val="both"/>
        <w:rPr>
          <w:sz w:val="24"/>
          <w:szCs w:val="24"/>
          <w:lang w:val="lt-LT"/>
        </w:rPr>
      </w:pPr>
      <w:r w:rsidRPr="00EF52E5">
        <w:rPr>
          <w:sz w:val="24"/>
          <w:szCs w:val="24"/>
          <w:lang w:val="lt-LT"/>
        </w:rPr>
        <w:t>Vadovaujantis</w:t>
      </w:r>
      <w:r w:rsidR="000C1056" w:rsidRPr="00EF52E5">
        <w:rPr>
          <w:sz w:val="24"/>
          <w:szCs w:val="24"/>
          <w:lang w:val="lt-LT"/>
        </w:rPr>
        <w:t xml:space="preserve"> VĮ IAE viešųjų pirkimų organizavimo ir jų vykdymo tvarkos aprašu, DVSta-1708-5, SSP tiekėjo vadybos sistema turi atitikti ISO 9001:2015 standarto reikalavimus perkamo SSP gamybos ir (arba) tiekimo srityje. KVS turi būti sertifikuota nepriklausomos sertifikavimo įstaigos, turinčios teisę atlikti akredituotą sertifikavimą minėtoje srityje.</w:t>
      </w:r>
    </w:p>
    <w:p w14:paraId="60A2A179" w14:textId="36316DED" w:rsidR="006C31C8" w:rsidRPr="00221DFA" w:rsidRDefault="00F96010" w:rsidP="00576E32">
      <w:pPr>
        <w:numPr>
          <w:ilvl w:val="0"/>
          <w:numId w:val="2"/>
        </w:numPr>
        <w:tabs>
          <w:tab w:val="clear" w:pos="2272"/>
          <w:tab w:val="left" w:pos="1701"/>
        </w:tabs>
        <w:spacing w:line="360" w:lineRule="auto"/>
        <w:ind w:left="0" w:firstLine="1134"/>
        <w:jc w:val="both"/>
        <w:rPr>
          <w:sz w:val="24"/>
          <w:szCs w:val="24"/>
          <w:lang w:val="lt-LT"/>
        </w:rPr>
      </w:pPr>
      <w:r w:rsidRPr="00221DFA">
        <w:rPr>
          <w:sz w:val="24"/>
          <w:szCs w:val="24"/>
          <w:lang w:val="lt-LT"/>
        </w:rPr>
        <w:t xml:space="preserve">IAE SSP tiekėjų </w:t>
      </w:r>
      <w:r w:rsidR="002E7DAC" w:rsidRPr="00221DFA">
        <w:rPr>
          <w:sz w:val="24"/>
          <w:szCs w:val="24"/>
          <w:lang w:val="lt-LT"/>
        </w:rPr>
        <w:t>bei</w:t>
      </w:r>
      <w:r w:rsidRPr="00221DFA">
        <w:rPr>
          <w:sz w:val="24"/>
          <w:szCs w:val="24"/>
          <w:lang w:val="lt-LT"/>
        </w:rPr>
        <w:t xml:space="preserve"> subtiekėjų KVS auditai</w:t>
      </w:r>
      <w:r w:rsidR="006C31C8" w:rsidRPr="00221DFA">
        <w:rPr>
          <w:sz w:val="24"/>
          <w:szCs w:val="24"/>
          <w:lang w:val="lt-LT"/>
        </w:rPr>
        <w:t xml:space="preserve"> </w:t>
      </w:r>
      <w:r w:rsidR="00050615" w:rsidRPr="00221DFA">
        <w:rPr>
          <w:sz w:val="24"/>
          <w:szCs w:val="24"/>
          <w:lang w:val="lt-LT"/>
        </w:rPr>
        <w:t xml:space="preserve">atliekami vadovaujantis </w:t>
      </w:r>
      <w:r w:rsidR="00626C6D">
        <w:rPr>
          <w:sz w:val="24"/>
          <w:szCs w:val="24"/>
          <w:lang w:val="lt-LT"/>
        </w:rPr>
        <w:t>Valstybės įmonės Ignalinos atominės elektrinės</w:t>
      </w:r>
      <w:r w:rsidR="006C31C8" w:rsidRPr="00221DFA">
        <w:rPr>
          <w:sz w:val="24"/>
          <w:szCs w:val="24"/>
          <w:lang w:val="lt-LT"/>
        </w:rPr>
        <w:t xml:space="preserve"> tiekėjų auditų atlikimo instrukcija, DVSta-0112-2.</w:t>
      </w:r>
    </w:p>
    <w:p w14:paraId="170A4601" w14:textId="7BDA0D9D" w:rsidR="00086F43" w:rsidRPr="00221DFA" w:rsidRDefault="00086F43" w:rsidP="00576E32">
      <w:pPr>
        <w:numPr>
          <w:ilvl w:val="0"/>
          <w:numId w:val="2"/>
        </w:numPr>
        <w:tabs>
          <w:tab w:val="left" w:pos="1701"/>
        </w:tabs>
        <w:spacing w:line="360" w:lineRule="auto"/>
        <w:ind w:left="0" w:firstLine="1134"/>
        <w:jc w:val="both"/>
        <w:rPr>
          <w:sz w:val="24"/>
          <w:szCs w:val="24"/>
          <w:lang w:val="lt-LT"/>
        </w:rPr>
      </w:pPr>
      <w:bookmarkStart w:id="35" w:name="_Hlk61604138"/>
      <w:r w:rsidRPr="00F54F74">
        <w:rPr>
          <w:sz w:val="24"/>
          <w:szCs w:val="24"/>
          <w:lang w:val="lt-LT"/>
        </w:rPr>
        <w:t>PSS</w:t>
      </w:r>
      <w:bookmarkEnd w:id="35"/>
      <w:r w:rsidRPr="00F54F74">
        <w:rPr>
          <w:sz w:val="24"/>
          <w:szCs w:val="24"/>
          <w:lang w:val="lt-LT"/>
        </w:rPr>
        <w:t xml:space="preserve"> </w:t>
      </w:r>
      <w:r w:rsidR="004611B2">
        <w:rPr>
          <w:sz w:val="24"/>
          <w:szCs w:val="24"/>
          <w:lang w:val="lt-LT"/>
        </w:rPr>
        <w:t xml:space="preserve">SAG grupės </w:t>
      </w:r>
      <w:r w:rsidRPr="00F54F74">
        <w:rPr>
          <w:sz w:val="24"/>
          <w:szCs w:val="24"/>
          <w:lang w:val="lt-LT"/>
        </w:rPr>
        <w:t xml:space="preserve">vadovas </w:t>
      </w:r>
      <w:r w:rsidR="00533DDC">
        <w:rPr>
          <w:sz w:val="24"/>
          <w:szCs w:val="24"/>
          <w:lang w:val="lt-LT"/>
        </w:rPr>
        <w:t xml:space="preserve">per Avilį </w:t>
      </w:r>
      <w:r w:rsidR="005D5214">
        <w:rPr>
          <w:sz w:val="24"/>
          <w:szCs w:val="24"/>
          <w:lang w:val="lt-LT"/>
        </w:rPr>
        <w:t>perduoda</w:t>
      </w:r>
      <w:r w:rsidR="00533DDC">
        <w:rPr>
          <w:sz w:val="24"/>
          <w:szCs w:val="24"/>
          <w:lang w:val="lt-LT"/>
        </w:rPr>
        <w:t xml:space="preserve"> susipažinti saugiai svarbią sutartį </w:t>
      </w:r>
      <w:r w:rsidR="00E05D9E">
        <w:rPr>
          <w:sz w:val="24"/>
          <w:szCs w:val="24"/>
          <w:lang w:val="lt-LT"/>
        </w:rPr>
        <w:br/>
      </w:r>
      <w:r w:rsidR="00533DDC">
        <w:rPr>
          <w:sz w:val="24"/>
          <w:szCs w:val="24"/>
          <w:lang w:val="lt-LT"/>
        </w:rPr>
        <w:t>S</w:t>
      </w:r>
      <w:r w:rsidR="005D5214">
        <w:rPr>
          <w:sz w:val="24"/>
          <w:szCs w:val="24"/>
          <w:lang w:val="lt-LT"/>
        </w:rPr>
        <w:t>P</w:t>
      </w:r>
      <w:r w:rsidR="00E05D9E">
        <w:rPr>
          <w:sz w:val="24"/>
          <w:szCs w:val="24"/>
          <w:lang w:val="lt-LT"/>
        </w:rPr>
        <w:t xml:space="preserve"> </w:t>
      </w:r>
      <w:r w:rsidR="00533DDC">
        <w:rPr>
          <w:sz w:val="24"/>
          <w:szCs w:val="24"/>
          <w:lang w:val="lt-LT"/>
        </w:rPr>
        <w:t>ir</w:t>
      </w:r>
      <w:r w:rsidR="00E05D9E">
        <w:rPr>
          <w:sz w:val="24"/>
          <w:szCs w:val="24"/>
          <w:lang w:val="lt-LT"/>
        </w:rPr>
        <w:t xml:space="preserve"> </w:t>
      </w:r>
      <w:r w:rsidR="00533DDC">
        <w:rPr>
          <w:sz w:val="24"/>
          <w:szCs w:val="24"/>
          <w:lang w:val="lt-LT"/>
        </w:rPr>
        <w:t xml:space="preserve">KVS vadovui. </w:t>
      </w:r>
    </w:p>
    <w:p w14:paraId="26378246" w14:textId="7F5FECC5" w:rsidR="00E9114C" w:rsidRPr="00221DFA" w:rsidRDefault="0074062E" w:rsidP="00576E32">
      <w:pPr>
        <w:numPr>
          <w:ilvl w:val="0"/>
          <w:numId w:val="2"/>
        </w:numPr>
        <w:tabs>
          <w:tab w:val="clear" w:pos="2272"/>
          <w:tab w:val="num" w:pos="1701"/>
        </w:tabs>
        <w:spacing w:line="360" w:lineRule="auto"/>
        <w:ind w:left="0" w:firstLine="1134"/>
        <w:jc w:val="both"/>
        <w:rPr>
          <w:sz w:val="24"/>
          <w:szCs w:val="24"/>
          <w:lang w:val="lt-LT"/>
        </w:rPr>
      </w:pPr>
      <w:bookmarkStart w:id="36" w:name="_Ref336243541"/>
      <w:bookmarkEnd w:id="33"/>
      <w:r w:rsidRPr="00221DFA">
        <w:rPr>
          <w:sz w:val="24"/>
          <w:szCs w:val="24"/>
          <w:lang w:val="lt-LT"/>
        </w:rPr>
        <w:t xml:space="preserve">Audito grupės vadovas prieš tikrindamas </w:t>
      </w:r>
      <w:r w:rsidR="00FC71F3" w:rsidRPr="00221DFA">
        <w:rPr>
          <w:sz w:val="24"/>
          <w:szCs w:val="24"/>
          <w:lang w:val="lt-LT"/>
        </w:rPr>
        <w:t>SSP t</w:t>
      </w:r>
      <w:r w:rsidR="00E9114C" w:rsidRPr="00221DFA">
        <w:rPr>
          <w:sz w:val="24"/>
          <w:szCs w:val="24"/>
          <w:lang w:val="lt-LT"/>
        </w:rPr>
        <w:t>iekėj</w:t>
      </w:r>
      <w:r w:rsidRPr="00221DFA">
        <w:rPr>
          <w:sz w:val="24"/>
          <w:szCs w:val="24"/>
          <w:lang w:val="lt-LT"/>
        </w:rPr>
        <w:t>ą</w:t>
      </w:r>
      <w:r w:rsidR="00F42E18" w:rsidRPr="00221DFA">
        <w:rPr>
          <w:sz w:val="24"/>
          <w:szCs w:val="24"/>
          <w:lang w:val="lt-LT"/>
        </w:rPr>
        <w:t xml:space="preserve"> (subtiekėj</w:t>
      </w:r>
      <w:r w:rsidRPr="00221DFA">
        <w:rPr>
          <w:sz w:val="24"/>
          <w:szCs w:val="24"/>
          <w:lang w:val="lt-LT"/>
        </w:rPr>
        <w:t>ą</w:t>
      </w:r>
      <w:r w:rsidR="00F42E18" w:rsidRPr="00221DFA">
        <w:rPr>
          <w:sz w:val="24"/>
          <w:szCs w:val="24"/>
          <w:lang w:val="lt-LT"/>
        </w:rPr>
        <w:t>)</w:t>
      </w:r>
      <w:r w:rsidR="00E9114C" w:rsidRPr="00221DFA">
        <w:rPr>
          <w:sz w:val="24"/>
          <w:szCs w:val="24"/>
          <w:lang w:val="lt-LT"/>
        </w:rPr>
        <w:t xml:space="preserve">, atliekant </w:t>
      </w:r>
      <w:r w:rsidR="00561DDB" w:rsidRPr="00221DFA">
        <w:rPr>
          <w:sz w:val="24"/>
          <w:szCs w:val="24"/>
          <w:lang w:val="lt-LT"/>
        </w:rPr>
        <w:t xml:space="preserve">jo </w:t>
      </w:r>
      <w:r w:rsidR="00BD1D72" w:rsidRPr="00221DFA">
        <w:rPr>
          <w:sz w:val="24"/>
          <w:szCs w:val="24"/>
          <w:lang w:val="lt-LT"/>
        </w:rPr>
        <w:t xml:space="preserve">KVS </w:t>
      </w:r>
      <w:r w:rsidR="00E9114C" w:rsidRPr="00221DFA">
        <w:rPr>
          <w:sz w:val="24"/>
          <w:szCs w:val="24"/>
          <w:lang w:val="lt-LT"/>
        </w:rPr>
        <w:t xml:space="preserve">auditą, </w:t>
      </w:r>
      <w:r w:rsidR="00937AA1" w:rsidRPr="00221DFA">
        <w:rPr>
          <w:sz w:val="24"/>
          <w:szCs w:val="24"/>
          <w:lang w:val="lt-LT"/>
        </w:rPr>
        <w:t xml:space="preserve">per atitinkamo projekto vadovą </w:t>
      </w:r>
      <w:r w:rsidR="00937AA1" w:rsidRPr="007300F7">
        <w:rPr>
          <w:sz w:val="24"/>
          <w:szCs w:val="24"/>
          <w:lang w:val="lt-LT"/>
        </w:rPr>
        <w:t>arba sutartį administruojantį darbuotoją</w:t>
      </w:r>
      <w:r w:rsidR="00937AA1" w:rsidRPr="00221DFA">
        <w:rPr>
          <w:sz w:val="24"/>
          <w:szCs w:val="24"/>
          <w:lang w:val="lt-LT"/>
        </w:rPr>
        <w:t xml:space="preserve"> </w:t>
      </w:r>
      <w:r w:rsidRPr="00221DFA">
        <w:rPr>
          <w:sz w:val="24"/>
          <w:szCs w:val="24"/>
          <w:lang w:val="lt-LT"/>
        </w:rPr>
        <w:t xml:space="preserve">kreipiasi į </w:t>
      </w:r>
      <w:r w:rsidR="00FC71F3" w:rsidRPr="00221DFA">
        <w:rPr>
          <w:sz w:val="24"/>
          <w:szCs w:val="24"/>
          <w:lang w:val="lt-LT"/>
        </w:rPr>
        <w:t>SSP t</w:t>
      </w:r>
      <w:r w:rsidRPr="00221DFA">
        <w:rPr>
          <w:sz w:val="24"/>
          <w:szCs w:val="24"/>
          <w:lang w:val="lt-LT"/>
        </w:rPr>
        <w:t xml:space="preserve">iekėją (subtiekėją) su prašymu </w:t>
      </w:r>
      <w:r w:rsidR="00561DDB" w:rsidRPr="00221DFA">
        <w:rPr>
          <w:sz w:val="24"/>
          <w:szCs w:val="24"/>
          <w:lang w:val="lt-LT"/>
        </w:rPr>
        <w:t xml:space="preserve">(raštu ar el. paštu) </w:t>
      </w:r>
      <w:r w:rsidR="00E9114C" w:rsidRPr="00221DFA">
        <w:rPr>
          <w:sz w:val="24"/>
          <w:szCs w:val="24"/>
          <w:lang w:val="lt-LT"/>
        </w:rPr>
        <w:t>pateikti:</w:t>
      </w:r>
      <w:bookmarkEnd w:id="36"/>
    </w:p>
    <w:p w14:paraId="3A8D89BD" w14:textId="77777777" w:rsidR="00E9114C" w:rsidRPr="00221DFA" w:rsidRDefault="00E9114C" w:rsidP="00576E32">
      <w:pPr>
        <w:numPr>
          <w:ilvl w:val="1"/>
          <w:numId w:val="2"/>
        </w:numPr>
        <w:tabs>
          <w:tab w:val="clear" w:pos="2951"/>
          <w:tab w:val="num" w:pos="-2127"/>
          <w:tab w:val="left" w:pos="1843"/>
        </w:tabs>
        <w:spacing w:line="360" w:lineRule="auto"/>
        <w:ind w:left="3" w:firstLine="1134"/>
        <w:jc w:val="both"/>
        <w:rPr>
          <w:sz w:val="24"/>
          <w:szCs w:val="24"/>
          <w:lang w:val="lt-LT"/>
        </w:rPr>
      </w:pPr>
      <w:r w:rsidRPr="00221DFA">
        <w:rPr>
          <w:sz w:val="24"/>
          <w:szCs w:val="24"/>
          <w:lang w:val="lt-LT"/>
        </w:rPr>
        <w:t>galiojantį Kokybės vadovą</w:t>
      </w:r>
      <w:r w:rsidR="00561DDB" w:rsidRPr="00221DFA">
        <w:rPr>
          <w:sz w:val="24"/>
          <w:szCs w:val="24"/>
          <w:lang w:val="lt-LT"/>
        </w:rPr>
        <w:t xml:space="preserve"> arba įmonės vadybos sistemą ir jos taikymo sritį </w:t>
      </w:r>
      <w:r w:rsidR="006C57CE" w:rsidRPr="00221DFA">
        <w:rPr>
          <w:sz w:val="24"/>
          <w:szCs w:val="24"/>
          <w:lang w:val="lt-LT"/>
        </w:rPr>
        <w:t xml:space="preserve">aprašantį </w:t>
      </w:r>
      <w:r w:rsidR="00561DDB" w:rsidRPr="00221DFA">
        <w:rPr>
          <w:sz w:val="24"/>
          <w:szCs w:val="24"/>
          <w:lang w:val="lt-LT"/>
        </w:rPr>
        <w:t>dokumentą</w:t>
      </w:r>
      <w:r w:rsidRPr="00221DFA">
        <w:rPr>
          <w:sz w:val="24"/>
          <w:szCs w:val="24"/>
          <w:lang w:val="lt-LT"/>
        </w:rPr>
        <w:t>;</w:t>
      </w:r>
    </w:p>
    <w:p w14:paraId="62E9F2BC" w14:textId="77777777" w:rsidR="00E9114C" w:rsidRPr="00221DFA" w:rsidRDefault="00561DDB" w:rsidP="00576E32">
      <w:pPr>
        <w:numPr>
          <w:ilvl w:val="1"/>
          <w:numId w:val="2"/>
        </w:numPr>
        <w:tabs>
          <w:tab w:val="clear" w:pos="2951"/>
          <w:tab w:val="num" w:pos="-2127"/>
          <w:tab w:val="left" w:pos="1843"/>
        </w:tabs>
        <w:spacing w:line="360" w:lineRule="auto"/>
        <w:ind w:left="3" w:firstLine="1134"/>
        <w:jc w:val="both"/>
        <w:rPr>
          <w:sz w:val="24"/>
          <w:szCs w:val="24"/>
          <w:lang w:val="lt-LT"/>
        </w:rPr>
      </w:pPr>
      <w:r w:rsidRPr="00221DFA">
        <w:rPr>
          <w:sz w:val="24"/>
          <w:szCs w:val="24"/>
          <w:lang w:val="lt-LT"/>
        </w:rPr>
        <w:t>įmonės pagrindinę veiklą aprašančius dokumentus</w:t>
      </w:r>
      <w:r w:rsidR="00E9114C" w:rsidRPr="00221DFA">
        <w:rPr>
          <w:sz w:val="24"/>
          <w:szCs w:val="24"/>
          <w:lang w:val="lt-LT"/>
        </w:rPr>
        <w:t>;</w:t>
      </w:r>
    </w:p>
    <w:p w14:paraId="4411FB00" w14:textId="0F3D9736" w:rsidR="00561DDB" w:rsidRPr="00221DFA" w:rsidRDefault="00561DDB" w:rsidP="00576E32">
      <w:pPr>
        <w:numPr>
          <w:ilvl w:val="1"/>
          <w:numId w:val="2"/>
        </w:numPr>
        <w:tabs>
          <w:tab w:val="clear" w:pos="2951"/>
          <w:tab w:val="num" w:pos="-2127"/>
          <w:tab w:val="left" w:pos="1843"/>
        </w:tabs>
        <w:spacing w:line="360" w:lineRule="auto"/>
        <w:ind w:left="3" w:firstLine="1134"/>
        <w:jc w:val="both"/>
        <w:rPr>
          <w:sz w:val="24"/>
          <w:szCs w:val="24"/>
          <w:lang w:val="lt-LT"/>
        </w:rPr>
      </w:pPr>
      <w:r w:rsidRPr="00221DFA">
        <w:rPr>
          <w:sz w:val="24"/>
          <w:szCs w:val="24"/>
          <w:lang w:val="lt-LT"/>
        </w:rPr>
        <w:t>dokumentuotos informacijos valdym</w:t>
      </w:r>
      <w:r w:rsidR="0019688B" w:rsidRPr="00221DFA">
        <w:rPr>
          <w:sz w:val="24"/>
          <w:szCs w:val="24"/>
          <w:lang w:val="lt-LT"/>
        </w:rPr>
        <w:t>o tvarką</w:t>
      </w:r>
      <w:r w:rsidRPr="00221DFA">
        <w:rPr>
          <w:sz w:val="24"/>
          <w:szCs w:val="24"/>
          <w:lang w:val="lt-LT"/>
        </w:rPr>
        <w:t xml:space="preserve"> aprašantį dokumentą;</w:t>
      </w:r>
    </w:p>
    <w:p w14:paraId="00D70DA3" w14:textId="7BA9869B" w:rsidR="00561DDB" w:rsidRPr="00221DFA" w:rsidRDefault="00561DDB" w:rsidP="00576E32">
      <w:pPr>
        <w:numPr>
          <w:ilvl w:val="1"/>
          <w:numId w:val="2"/>
        </w:numPr>
        <w:tabs>
          <w:tab w:val="clear" w:pos="2951"/>
          <w:tab w:val="num" w:pos="-2127"/>
          <w:tab w:val="left" w:pos="1843"/>
        </w:tabs>
        <w:spacing w:line="360" w:lineRule="auto"/>
        <w:ind w:left="3" w:firstLine="1134"/>
        <w:jc w:val="both"/>
        <w:rPr>
          <w:sz w:val="24"/>
          <w:szCs w:val="24"/>
          <w:lang w:val="lt-LT"/>
        </w:rPr>
      </w:pPr>
      <w:r w:rsidRPr="00221DFA">
        <w:rPr>
          <w:sz w:val="24"/>
          <w:szCs w:val="24"/>
          <w:lang w:val="lt-LT"/>
        </w:rPr>
        <w:t xml:space="preserve">vidaus auditų </w:t>
      </w:r>
      <w:r w:rsidR="0019688B" w:rsidRPr="00221DFA">
        <w:rPr>
          <w:sz w:val="24"/>
          <w:szCs w:val="24"/>
          <w:lang w:val="lt-LT"/>
        </w:rPr>
        <w:t>valdymo</w:t>
      </w:r>
      <w:r w:rsidRPr="00221DFA">
        <w:rPr>
          <w:sz w:val="24"/>
          <w:szCs w:val="24"/>
          <w:lang w:val="lt-LT"/>
        </w:rPr>
        <w:t xml:space="preserve"> tvarką aprašan</w:t>
      </w:r>
      <w:r w:rsidR="008C5521" w:rsidRPr="00221DFA">
        <w:rPr>
          <w:sz w:val="24"/>
          <w:szCs w:val="24"/>
          <w:lang w:val="lt-LT"/>
        </w:rPr>
        <w:t xml:space="preserve">tį </w:t>
      </w:r>
      <w:r w:rsidRPr="00221DFA">
        <w:rPr>
          <w:sz w:val="24"/>
          <w:szCs w:val="24"/>
          <w:lang w:val="lt-LT"/>
        </w:rPr>
        <w:t>dokument</w:t>
      </w:r>
      <w:r w:rsidR="008C5521" w:rsidRPr="00221DFA">
        <w:rPr>
          <w:sz w:val="24"/>
          <w:szCs w:val="24"/>
          <w:lang w:val="lt-LT"/>
        </w:rPr>
        <w:t>ą</w:t>
      </w:r>
      <w:r w:rsidRPr="00221DFA">
        <w:rPr>
          <w:sz w:val="24"/>
          <w:szCs w:val="24"/>
          <w:lang w:val="lt-LT"/>
        </w:rPr>
        <w:t>;</w:t>
      </w:r>
    </w:p>
    <w:p w14:paraId="5532E980" w14:textId="2F34E699" w:rsidR="00561DDB" w:rsidRPr="00221DFA" w:rsidRDefault="00561DDB" w:rsidP="00576E32">
      <w:pPr>
        <w:numPr>
          <w:ilvl w:val="1"/>
          <w:numId w:val="2"/>
        </w:numPr>
        <w:tabs>
          <w:tab w:val="clear" w:pos="2951"/>
          <w:tab w:val="num" w:pos="-2127"/>
          <w:tab w:val="left" w:pos="1843"/>
        </w:tabs>
        <w:spacing w:line="360" w:lineRule="auto"/>
        <w:ind w:left="3" w:firstLine="1134"/>
        <w:jc w:val="both"/>
        <w:rPr>
          <w:sz w:val="24"/>
          <w:szCs w:val="24"/>
          <w:lang w:val="lt-LT"/>
        </w:rPr>
      </w:pPr>
      <w:r w:rsidRPr="00221DFA">
        <w:rPr>
          <w:sz w:val="24"/>
          <w:szCs w:val="24"/>
          <w:lang w:val="lt-LT"/>
        </w:rPr>
        <w:t>neatitikčių ir kore</w:t>
      </w:r>
      <w:r w:rsidR="0019688B" w:rsidRPr="00221DFA">
        <w:rPr>
          <w:sz w:val="24"/>
          <w:szCs w:val="24"/>
          <w:lang w:val="lt-LT"/>
        </w:rPr>
        <w:t>kcinių veiksmų</w:t>
      </w:r>
      <w:r w:rsidRPr="00221DFA">
        <w:rPr>
          <w:sz w:val="24"/>
          <w:szCs w:val="24"/>
          <w:lang w:val="lt-LT"/>
        </w:rPr>
        <w:t xml:space="preserve"> valdym</w:t>
      </w:r>
      <w:r w:rsidR="0019688B" w:rsidRPr="00221DFA">
        <w:rPr>
          <w:sz w:val="24"/>
          <w:szCs w:val="24"/>
          <w:lang w:val="lt-LT"/>
        </w:rPr>
        <w:t>o tvarką</w:t>
      </w:r>
      <w:r w:rsidRPr="00221DFA">
        <w:rPr>
          <w:sz w:val="24"/>
          <w:szCs w:val="24"/>
          <w:lang w:val="lt-LT"/>
        </w:rPr>
        <w:t xml:space="preserve"> aprašantį dokumentą;</w:t>
      </w:r>
    </w:p>
    <w:p w14:paraId="1D34B1B0" w14:textId="77777777" w:rsidR="00561DDB" w:rsidRPr="00221DFA" w:rsidRDefault="008C5521" w:rsidP="00576E32">
      <w:pPr>
        <w:numPr>
          <w:ilvl w:val="1"/>
          <w:numId w:val="2"/>
        </w:numPr>
        <w:tabs>
          <w:tab w:val="clear" w:pos="2951"/>
          <w:tab w:val="num" w:pos="-2127"/>
          <w:tab w:val="left" w:pos="1843"/>
        </w:tabs>
        <w:spacing w:line="360" w:lineRule="auto"/>
        <w:ind w:left="3" w:firstLine="1134"/>
        <w:jc w:val="both"/>
        <w:rPr>
          <w:sz w:val="24"/>
          <w:szCs w:val="24"/>
          <w:lang w:val="lt-LT"/>
        </w:rPr>
      </w:pPr>
      <w:r w:rsidRPr="00221DFA">
        <w:rPr>
          <w:sz w:val="24"/>
          <w:szCs w:val="24"/>
          <w:lang w:val="lt-LT"/>
        </w:rPr>
        <w:t xml:space="preserve">informaciją apie </w:t>
      </w:r>
      <w:r w:rsidR="0091497F" w:rsidRPr="00221DFA">
        <w:rPr>
          <w:sz w:val="24"/>
          <w:szCs w:val="24"/>
          <w:lang w:val="lt-LT"/>
        </w:rPr>
        <w:t xml:space="preserve">organizacinę </w:t>
      </w:r>
      <w:r w:rsidR="00561DDB" w:rsidRPr="00221DFA">
        <w:rPr>
          <w:sz w:val="24"/>
          <w:szCs w:val="24"/>
          <w:lang w:val="lt-LT"/>
        </w:rPr>
        <w:t xml:space="preserve">struktūrą, bendrą </w:t>
      </w:r>
      <w:r w:rsidRPr="00221DFA">
        <w:rPr>
          <w:sz w:val="24"/>
          <w:szCs w:val="24"/>
          <w:lang w:val="lt-LT"/>
        </w:rPr>
        <w:t>darbuotojų</w:t>
      </w:r>
      <w:r w:rsidR="00561DDB" w:rsidRPr="00221DFA">
        <w:rPr>
          <w:sz w:val="24"/>
          <w:szCs w:val="24"/>
          <w:lang w:val="lt-LT"/>
        </w:rPr>
        <w:t xml:space="preserve"> skaiči</w:t>
      </w:r>
      <w:r w:rsidR="0068326C" w:rsidRPr="00221DFA">
        <w:rPr>
          <w:sz w:val="24"/>
          <w:szCs w:val="24"/>
          <w:lang w:val="lt-LT"/>
        </w:rPr>
        <w:t>ų</w:t>
      </w:r>
      <w:r w:rsidR="0091497F" w:rsidRPr="00221DFA">
        <w:rPr>
          <w:sz w:val="24"/>
          <w:szCs w:val="24"/>
          <w:lang w:val="lt-LT"/>
        </w:rPr>
        <w:t>;</w:t>
      </w:r>
    </w:p>
    <w:p w14:paraId="0991783E" w14:textId="1B7F35A7" w:rsidR="00E9114C" w:rsidRPr="00221DFA" w:rsidRDefault="00E9114C" w:rsidP="00576E32">
      <w:pPr>
        <w:numPr>
          <w:ilvl w:val="1"/>
          <w:numId w:val="2"/>
        </w:numPr>
        <w:tabs>
          <w:tab w:val="clear" w:pos="2951"/>
          <w:tab w:val="num" w:pos="-2127"/>
          <w:tab w:val="left" w:pos="1843"/>
        </w:tabs>
        <w:spacing w:line="360" w:lineRule="auto"/>
        <w:ind w:left="3" w:firstLine="1134"/>
        <w:jc w:val="both"/>
        <w:rPr>
          <w:sz w:val="24"/>
          <w:szCs w:val="24"/>
          <w:lang w:val="lt-LT"/>
        </w:rPr>
      </w:pPr>
      <w:r w:rsidRPr="00221DFA">
        <w:rPr>
          <w:sz w:val="24"/>
          <w:szCs w:val="24"/>
          <w:lang w:val="lt-LT"/>
        </w:rPr>
        <w:t>gamybos atveju, papildomus su gamyba susijusius dokumentus;</w:t>
      </w:r>
    </w:p>
    <w:p w14:paraId="2CBEAB0E" w14:textId="77777777" w:rsidR="00E9114C" w:rsidRPr="00221DFA" w:rsidRDefault="00E9114C" w:rsidP="00576E32">
      <w:pPr>
        <w:numPr>
          <w:ilvl w:val="1"/>
          <w:numId w:val="2"/>
        </w:numPr>
        <w:tabs>
          <w:tab w:val="clear" w:pos="2951"/>
          <w:tab w:val="num" w:pos="-2127"/>
          <w:tab w:val="left" w:pos="1843"/>
        </w:tabs>
        <w:spacing w:line="360" w:lineRule="auto"/>
        <w:ind w:left="3" w:firstLine="1134"/>
        <w:jc w:val="both"/>
        <w:rPr>
          <w:sz w:val="24"/>
          <w:szCs w:val="24"/>
          <w:lang w:val="lt-LT"/>
        </w:rPr>
      </w:pPr>
      <w:r w:rsidRPr="00221DFA">
        <w:rPr>
          <w:sz w:val="24"/>
          <w:szCs w:val="24"/>
          <w:lang w:val="lt-LT"/>
        </w:rPr>
        <w:t>pasitelkiant subtiekėjus, dokumentą, reglamentuojantį subtiekėjų vertinimo ir parinkimo tvarką;</w:t>
      </w:r>
    </w:p>
    <w:p w14:paraId="29B50B55" w14:textId="5ED5801D" w:rsidR="00E9114C" w:rsidRPr="00221DFA" w:rsidRDefault="0019688B" w:rsidP="00576E32">
      <w:pPr>
        <w:numPr>
          <w:ilvl w:val="1"/>
          <w:numId w:val="2"/>
        </w:numPr>
        <w:tabs>
          <w:tab w:val="clear" w:pos="2951"/>
          <w:tab w:val="num" w:pos="-2127"/>
          <w:tab w:val="left" w:pos="1843"/>
        </w:tabs>
        <w:spacing w:line="360" w:lineRule="auto"/>
        <w:ind w:left="3" w:firstLine="1134"/>
        <w:jc w:val="both"/>
        <w:rPr>
          <w:sz w:val="24"/>
          <w:szCs w:val="24"/>
          <w:lang w:val="lt-LT"/>
        </w:rPr>
      </w:pPr>
      <w:r w:rsidRPr="00221DFA">
        <w:rPr>
          <w:sz w:val="24"/>
          <w:szCs w:val="24"/>
          <w:lang w:val="lt-LT"/>
        </w:rPr>
        <w:t xml:space="preserve">pagal IAE atliktų auditų rezultatus priimtų korekcinių veiksmų įvykdymą patvirtinančius </w:t>
      </w:r>
      <w:r w:rsidR="00E9114C" w:rsidRPr="00221DFA">
        <w:rPr>
          <w:sz w:val="24"/>
          <w:szCs w:val="24"/>
          <w:lang w:val="lt-LT"/>
        </w:rPr>
        <w:t>objektyvius įrodymus</w:t>
      </w:r>
      <w:r w:rsidRPr="00221DFA">
        <w:rPr>
          <w:sz w:val="24"/>
          <w:szCs w:val="24"/>
          <w:lang w:val="lt-LT"/>
        </w:rPr>
        <w:t xml:space="preserve"> </w:t>
      </w:r>
      <w:r w:rsidR="002D4AC9" w:rsidRPr="00221DFA">
        <w:rPr>
          <w:sz w:val="24"/>
          <w:szCs w:val="24"/>
          <w:lang w:val="lt-LT"/>
        </w:rPr>
        <w:t>(jei tokie įrodymai nebuvo pateikti anksčiau)</w:t>
      </w:r>
      <w:r w:rsidR="00793A29" w:rsidRPr="00221DFA">
        <w:rPr>
          <w:sz w:val="24"/>
          <w:szCs w:val="24"/>
          <w:lang w:val="lt-LT"/>
        </w:rPr>
        <w:t>.</w:t>
      </w:r>
    </w:p>
    <w:p w14:paraId="21808E27" w14:textId="26B483DC" w:rsidR="00677EA0" w:rsidRPr="00221DFA" w:rsidRDefault="000127C0" w:rsidP="00576E32">
      <w:pPr>
        <w:numPr>
          <w:ilvl w:val="0"/>
          <w:numId w:val="2"/>
        </w:numPr>
        <w:tabs>
          <w:tab w:val="clear" w:pos="2272"/>
          <w:tab w:val="num" w:pos="1701"/>
          <w:tab w:val="left" w:pos="1985"/>
        </w:tabs>
        <w:spacing w:line="360" w:lineRule="auto"/>
        <w:ind w:left="0" w:firstLine="1134"/>
        <w:jc w:val="both"/>
        <w:rPr>
          <w:sz w:val="24"/>
          <w:szCs w:val="24"/>
          <w:lang w:val="lt-LT"/>
        </w:rPr>
      </w:pPr>
      <w:bookmarkStart w:id="37" w:name="_Hlk20988056"/>
      <w:r w:rsidRPr="00221DFA">
        <w:rPr>
          <w:sz w:val="24"/>
          <w:szCs w:val="24"/>
          <w:lang w:val="lt-LT"/>
        </w:rPr>
        <w:t xml:space="preserve">Iškilus būtinybei keisti </w:t>
      </w:r>
      <w:r w:rsidR="00267A71" w:rsidRPr="00221DFA">
        <w:rPr>
          <w:sz w:val="24"/>
          <w:szCs w:val="24"/>
          <w:lang w:val="lt-LT"/>
        </w:rPr>
        <w:t xml:space="preserve">(pasitelkti naują) </w:t>
      </w:r>
      <w:r w:rsidRPr="00221DFA">
        <w:rPr>
          <w:sz w:val="24"/>
          <w:szCs w:val="24"/>
          <w:lang w:val="lt-LT"/>
        </w:rPr>
        <w:t xml:space="preserve">subtiekėją, jis keičiamas </w:t>
      </w:r>
      <w:r w:rsidR="00267A71" w:rsidRPr="00221DFA">
        <w:rPr>
          <w:sz w:val="24"/>
          <w:szCs w:val="24"/>
          <w:lang w:val="lt-LT"/>
        </w:rPr>
        <w:t xml:space="preserve">(pasitelkiamas) </w:t>
      </w:r>
      <w:r w:rsidRPr="00221DFA">
        <w:rPr>
          <w:sz w:val="24"/>
          <w:szCs w:val="24"/>
          <w:lang w:val="lt-LT"/>
        </w:rPr>
        <w:t xml:space="preserve">sutartyje, </w:t>
      </w:r>
      <w:r w:rsidR="004C354E" w:rsidRPr="00221DFA">
        <w:rPr>
          <w:sz w:val="24"/>
          <w:szCs w:val="24"/>
          <w:lang w:val="lt-LT"/>
        </w:rPr>
        <w:t>Viešųjų pirkimų įstatyme</w:t>
      </w:r>
      <w:r w:rsidRPr="00221DFA">
        <w:rPr>
          <w:sz w:val="24"/>
          <w:szCs w:val="24"/>
          <w:lang w:val="lt-LT"/>
        </w:rPr>
        <w:t xml:space="preserve"> ir atitinkamuose teisės aktuose nustatyta tvarka. Šiuo atveju vadovaujamasi Viešojo pirkimo sutarčių rengimo ir vykdymo kontrolės tvarkos aprašo, DVSta-1708-2, nuostatomis.</w:t>
      </w:r>
    </w:p>
    <w:bookmarkEnd w:id="37"/>
    <w:p w14:paraId="5CD32B62" w14:textId="2B73DBCB" w:rsidR="00984C88" w:rsidRPr="00221DFA" w:rsidRDefault="00984C88" w:rsidP="00576E32">
      <w:pPr>
        <w:numPr>
          <w:ilvl w:val="0"/>
          <w:numId w:val="2"/>
        </w:numPr>
        <w:tabs>
          <w:tab w:val="left" w:pos="1701"/>
        </w:tabs>
        <w:spacing w:line="360" w:lineRule="auto"/>
        <w:ind w:left="0" w:firstLine="1134"/>
        <w:jc w:val="both"/>
        <w:rPr>
          <w:sz w:val="24"/>
          <w:szCs w:val="24"/>
          <w:lang w:val="lt-LT"/>
        </w:rPr>
      </w:pPr>
      <w:r w:rsidRPr="00581422">
        <w:rPr>
          <w:sz w:val="24"/>
          <w:szCs w:val="24"/>
          <w:lang w:val="lt-LT" w:eastAsia="lt-LT"/>
        </w:rPr>
        <w:t xml:space="preserve">Jei </w:t>
      </w:r>
      <w:r w:rsidR="009D152A" w:rsidRPr="00581422">
        <w:rPr>
          <w:sz w:val="24"/>
          <w:szCs w:val="24"/>
          <w:lang w:val="lt-LT" w:eastAsia="lt-LT"/>
        </w:rPr>
        <w:t>sutarty</w:t>
      </w:r>
      <w:r w:rsidR="009D152A" w:rsidRPr="00581422">
        <w:rPr>
          <w:sz w:val="24"/>
          <w:szCs w:val="24"/>
          <w:lang w:val="lt-LT"/>
        </w:rPr>
        <w:t xml:space="preserve">je </w:t>
      </w:r>
      <w:r w:rsidRPr="00581422">
        <w:rPr>
          <w:sz w:val="24"/>
          <w:szCs w:val="24"/>
          <w:lang w:val="lt-LT"/>
        </w:rPr>
        <w:t>numatyta,</w:t>
      </w:r>
      <w:r w:rsidRPr="00221DFA">
        <w:rPr>
          <w:sz w:val="24"/>
          <w:szCs w:val="24"/>
          <w:lang w:val="lt-LT"/>
        </w:rPr>
        <w:t xml:space="preserve"> </w:t>
      </w:r>
      <w:r w:rsidR="0019688B" w:rsidRPr="00221DFA">
        <w:rPr>
          <w:sz w:val="24"/>
          <w:szCs w:val="24"/>
          <w:lang w:val="lt-LT"/>
        </w:rPr>
        <w:t>kad</w:t>
      </w:r>
      <w:r w:rsidRPr="00221DFA">
        <w:rPr>
          <w:sz w:val="24"/>
          <w:szCs w:val="24"/>
          <w:lang w:val="lt-LT"/>
        </w:rPr>
        <w:t xml:space="preserve"> </w:t>
      </w:r>
      <w:r w:rsidR="00293A17" w:rsidRPr="00221DFA">
        <w:rPr>
          <w:sz w:val="24"/>
          <w:szCs w:val="24"/>
          <w:lang w:val="lt-LT"/>
        </w:rPr>
        <w:t xml:space="preserve">SSP </w:t>
      </w:r>
      <w:r w:rsidRPr="00221DFA">
        <w:rPr>
          <w:sz w:val="24"/>
          <w:szCs w:val="24"/>
          <w:lang w:val="lt-LT"/>
        </w:rPr>
        <w:t xml:space="preserve">tiekėjas privalo gauti IAE pritarimą dėl tinkamo pirmojo lygio subtiekėjų </w:t>
      </w:r>
      <w:r w:rsidR="00A3203D" w:rsidRPr="00221DFA">
        <w:rPr>
          <w:sz w:val="24"/>
          <w:szCs w:val="24"/>
          <w:lang w:val="lt-LT"/>
        </w:rPr>
        <w:t>(t.</w:t>
      </w:r>
      <w:r w:rsidR="00037FB5" w:rsidRPr="00221DFA">
        <w:rPr>
          <w:sz w:val="24"/>
          <w:szCs w:val="24"/>
          <w:lang w:val="lt-LT"/>
        </w:rPr>
        <w:t xml:space="preserve"> </w:t>
      </w:r>
      <w:r w:rsidR="00A3203D" w:rsidRPr="00221DFA">
        <w:rPr>
          <w:sz w:val="24"/>
          <w:szCs w:val="24"/>
          <w:lang w:val="lt-LT"/>
        </w:rPr>
        <w:t>y. tiesioginių</w:t>
      </w:r>
      <w:r w:rsidR="00A3203D" w:rsidRPr="00221DFA">
        <w:rPr>
          <w:bCs/>
          <w:sz w:val="24"/>
          <w:szCs w:val="24"/>
          <w:lang w:val="lt-LT"/>
        </w:rPr>
        <w:t xml:space="preserve"> </w:t>
      </w:r>
      <w:r w:rsidR="00A3203D" w:rsidRPr="00221DFA">
        <w:rPr>
          <w:sz w:val="24"/>
          <w:szCs w:val="24"/>
          <w:lang w:val="lt-LT"/>
        </w:rPr>
        <w:t xml:space="preserve">tiekėjo tiekėjų) </w:t>
      </w:r>
      <w:r w:rsidRPr="00221DFA">
        <w:rPr>
          <w:sz w:val="24"/>
          <w:szCs w:val="24"/>
          <w:lang w:val="lt-LT"/>
        </w:rPr>
        <w:t xml:space="preserve">pasirinkimo, tuomet prieš pradėdami savo </w:t>
      </w:r>
      <w:r w:rsidRPr="00221DFA">
        <w:rPr>
          <w:sz w:val="24"/>
          <w:szCs w:val="24"/>
          <w:lang w:val="lt-LT"/>
        </w:rPr>
        <w:lastRenderedPageBreak/>
        <w:t xml:space="preserve">veiklą </w:t>
      </w:r>
      <w:r w:rsidR="00E9658E" w:rsidRPr="00221DFA">
        <w:rPr>
          <w:sz w:val="24"/>
          <w:szCs w:val="24"/>
          <w:lang w:val="lt-LT"/>
        </w:rPr>
        <w:t xml:space="preserve">BEO </w:t>
      </w:r>
      <w:r w:rsidRPr="00221DFA">
        <w:rPr>
          <w:sz w:val="24"/>
          <w:szCs w:val="24"/>
          <w:lang w:val="lt-LT"/>
        </w:rPr>
        <w:t>aikštelėje, šie subtiekėjai yra vertinami kiekvienai konkrečiai tiekimo apimčiai tokia tvarka:</w:t>
      </w:r>
    </w:p>
    <w:p w14:paraId="2C3443B7" w14:textId="2152FC55" w:rsidR="00984C88" w:rsidRPr="00221DFA" w:rsidRDefault="00EC25B7" w:rsidP="00576E32">
      <w:pPr>
        <w:numPr>
          <w:ilvl w:val="1"/>
          <w:numId w:val="2"/>
        </w:numPr>
        <w:tabs>
          <w:tab w:val="clear" w:pos="2951"/>
          <w:tab w:val="num" w:pos="1843"/>
        </w:tabs>
        <w:spacing w:line="360" w:lineRule="auto"/>
        <w:ind w:left="0" w:firstLine="1134"/>
        <w:jc w:val="both"/>
        <w:rPr>
          <w:sz w:val="24"/>
          <w:szCs w:val="24"/>
          <w:lang w:val="lt-LT"/>
        </w:rPr>
      </w:pPr>
      <w:r>
        <w:rPr>
          <w:sz w:val="24"/>
          <w:szCs w:val="24"/>
          <w:lang w:val="lt-LT"/>
        </w:rPr>
        <w:t>a</w:t>
      </w:r>
      <w:r w:rsidRPr="00221DFA">
        <w:rPr>
          <w:sz w:val="24"/>
          <w:szCs w:val="24"/>
          <w:lang w:val="lt-LT"/>
        </w:rPr>
        <w:t xml:space="preserve">titinkamų </w:t>
      </w:r>
      <w:r w:rsidR="00037FB5" w:rsidRPr="00221DFA">
        <w:rPr>
          <w:sz w:val="24"/>
          <w:szCs w:val="24"/>
          <w:lang w:val="lt-LT"/>
        </w:rPr>
        <w:t>I</w:t>
      </w:r>
      <w:r w:rsidR="00972D85" w:rsidRPr="00221DFA">
        <w:rPr>
          <w:sz w:val="24"/>
          <w:szCs w:val="24"/>
          <w:lang w:val="lt-LT"/>
        </w:rPr>
        <w:t xml:space="preserve">AE padalinių vadovams pagal kompetenciją </w:t>
      </w:r>
      <w:r w:rsidR="00984C88" w:rsidRPr="00221DFA">
        <w:rPr>
          <w:sz w:val="24"/>
          <w:szCs w:val="24"/>
          <w:lang w:val="lt-LT"/>
        </w:rPr>
        <w:t>pateikiamas eksploatacijos nutraukimo projekto vadovo raštas dėl subtiekėjo vertinimo bei pritarimo, kuriame nurodoma: pilnas subtiekėjo organizacijos pavadinimas, tiksliai suformuluota IAE planuojama tiekimo apimtis;</w:t>
      </w:r>
    </w:p>
    <w:p w14:paraId="6C1699A5" w14:textId="77777777" w:rsidR="00984C88" w:rsidRPr="00221DFA" w:rsidRDefault="00984C88"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kartu su raštu būtina pateikti šiuos dokumentus:</w:t>
      </w:r>
    </w:p>
    <w:p w14:paraId="3A114ACC" w14:textId="77777777" w:rsidR="00877233" w:rsidRPr="00221DFA" w:rsidRDefault="008264CD" w:rsidP="00576E32">
      <w:pPr>
        <w:numPr>
          <w:ilvl w:val="2"/>
          <w:numId w:val="2"/>
        </w:numPr>
        <w:tabs>
          <w:tab w:val="clear" w:pos="2951"/>
          <w:tab w:val="left" w:pos="1985"/>
        </w:tabs>
        <w:spacing w:line="360" w:lineRule="auto"/>
        <w:ind w:left="0" w:firstLine="1134"/>
        <w:jc w:val="both"/>
        <w:rPr>
          <w:sz w:val="24"/>
          <w:szCs w:val="24"/>
          <w:lang w:val="lt-LT"/>
        </w:rPr>
      </w:pPr>
      <w:r w:rsidRPr="00221DFA">
        <w:rPr>
          <w:sz w:val="24"/>
          <w:szCs w:val="24"/>
          <w:lang w:val="lt-LT"/>
        </w:rPr>
        <w:t>subtiekėjo, kuris teiks paslaugas,</w:t>
      </w:r>
      <w:r w:rsidR="00877233" w:rsidRPr="00221DFA">
        <w:rPr>
          <w:sz w:val="24"/>
          <w:szCs w:val="24"/>
          <w:lang w:val="lt-LT"/>
        </w:rPr>
        <w:t xml:space="preserve"> kvalifikaciją patvirtinančius dokumentus;</w:t>
      </w:r>
    </w:p>
    <w:p w14:paraId="446F57B0" w14:textId="03BED423" w:rsidR="00984C88" w:rsidRPr="00221DFA" w:rsidRDefault="00984C88" w:rsidP="00576E32">
      <w:pPr>
        <w:numPr>
          <w:ilvl w:val="2"/>
          <w:numId w:val="2"/>
        </w:numPr>
        <w:tabs>
          <w:tab w:val="clear" w:pos="2951"/>
          <w:tab w:val="left" w:pos="1985"/>
        </w:tabs>
        <w:spacing w:line="360" w:lineRule="auto"/>
        <w:ind w:left="0" w:firstLine="1134"/>
        <w:jc w:val="both"/>
        <w:rPr>
          <w:sz w:val="24"/>
          <w:szCs w:val="24"/>
          <w:lang w:val="lt-LT"/>
        </w:rPr>
      </w:pPr>
      <w:r w:rsidRPr="00221DFA">
        <w:rPr>
          <w:sz w:val="24"/>
          <w:szCs w:val="24"/>
          <w:lang w:val="lt-LT"/>
        </w:rPr>
        <w:t xml:space="preserve">tiekėjo, kuriam subtiekėjas </w:t>
      </w:r>
      <w:r w:rsidR="00877233" w:rsidRPr="00221DFA">
        <w:rPr>
          <w:sz w:val="24"/>
          <w:szCs w:val="24"/>
          <w:lang w:val="lt-LT"/>
        </w:rPr>
        <w:t xml:space="preserve">teiks </w:t>
      </w:r>
      <w:r w:rsidRPr="00221DFA">
        <w:rPr>
          <w:sz w:val="24"/>
          <w:szCs w:val="24"/>
          <w:lang w:val="lt-LT"/>
        </w:rPr>
        <w:t xml:space="preserve">paslaugas, atlikto subtiekėjo vertinimo </w:t>
      </w:r>
      <w:r w:rsidR="00877233" w:rsidRPr="00221DFA">
        <w:rPr>
          <w:sz w:val="24"/>
          <w:szCs w:val="24"/>
          <w:lang w:val="lt-LT"/>
        </w:rPr>
        <w:t xml:space="preserve">išvadą </w:t>
      </w:r>
      <w:r w:rsidR="008264CD" w:rsidRPr="00221DFA">
        <w:rPr>
          <w:sz w:val="24"/>
          <w:szCs w:val="24"/>
          <w:lang w:val="lt-LT"/>
        </w:rPr>
        <w:t xml:space="preserve">(patvirtinimas) </w:t>
      </w:r>
      <w:r w:rsidRPr="00221DFA">
        <w:rPr>
          <w:sz w:val="24"/>
          <w:szCs w:val="24"/>
          <w:lang w:val="lt-LT"/>
        </w:rPr>
        <w:t xml:space="preserve">dėl šio subtiekėjo tinkamumo tiekti </w:t>
      </w:r>
      <w:r w:rsidR="00BD166E" w:rsidRPr="00221DFA">
        <w:rPr>
          <w:sz w:val="24"/>
          <w:szCs w:val="24"/>
          <w:lang w:val="lt-LT"/>
        </w:rPr>
        <w:t xml:space="preserve">tam tikrą </w:t>
      </w:r>
      <w:r w:rsidR="005E026A" w:rsidRPr="00221DFA">
        <w:rPr>
          <w:sz w:val="24"/>
          <w:szCs w:val="24"/>
          <w:lang w:val="lt-LT"/>
        </w:rPr>
        <w:t>SSP</w:t>
      </w:r>
      <w:r w:rsidRPr="00221DFA">
        <w:rPr>
          <w:sz w:val="24"/>
          <w:szCs w:val="24"/>
          <w:lang w:val="lt-LT"/>
        </w:rPr>
        <w:t>;</w:t>
      </w:r>
    </w:p>
    <w:p w14:paraId="7E83E422" w14:textId="2E294F7F" w:rsidR="00984C88" w:rsidRPr="00221DFA" w:rsidRDefault="00984C88" w:rsidP="00576E32">
      <w:pPr>
        <w:numPr>
          <w:ilvl w:val="2"/>
          <w:numId w:val="2"/>
        </w:numPr>
        <w:tabs>
          <w:tab w:val="clear" w:pos="2951"/>
          <w:tab w:val="left" w:pos="1985"/>
          <w:tab w:val="num" w:pos="2127"/>
        </w:tabs>
        <w:spacing w:line="360" w:lineRule="auto"/>
        <w:ind w:left="0" w:firstLine="1134"/>
        <w:jc w:val="both"/>
        <w:rPr>
          <w:sz w:val="24"/>
          <w:szCs w:val="24"/>
          <w:lang w:val="lt-LT"/>
        </w:rPr>
      </w:pPr>
      <w:r w:rsidRPr="00221DFA">
        <w:rPr>
          <w:sz w:val="24"/>
          <w:szCs w:val="24"/>
          <w:lang w:val="lt-LT"/>
        </w:rPr>
        <w:t xml:space="preserve">objektyvius įrodymus, </w:t>
      </w:r>
      <w:r w:rsidR="005E026A" w:rsidRPr="00221DFA">
        <w:rPr>
          <w:sz w:val="24"/>
          <w:szCs w:val="24"/>
          <w:lang w:val="lt-LT"/>
        </w:rPr>
        <w:t>kad</w:t>
      </w:r>
      <w:r w:rsidRPr="00221DFA">
        <w:rPr>
          <w:sz w:val="24"/>
          <w:szCs w:val="24"/>
          <w:lang w:val="lt-LT"/>
        </w:rPr>
        <w:t xml:space="preserve"> subtiekėjo </w:t>
      </w:r>
      <w:r w:rsidR="00B05F15" w:rsidRPr="00221DFA">
        <w:rPr>
          <w:sz w:val="24"/>
          <w:szCs w:val="24"/>
          <w:lang w:val="lt-LT"/>
        </w:rPr>
        <w:t xml:space="preserve">KVS </w:t>
      </w:r>
      <w:r w:rsidRPr="00221DFA">
        <w:rPr>
          <w:sz w:val="24"/>
          <w:szCs w:val="24"/>
          <w:lang w:val="lt-LT"/>
        </w:rPr>
        <w:t>atitinka tarptautini</w:t>
      </w:r>
      <w:r w:rsidR="00593D87" w:rsidRPr="00221DFA">
        <w:rPr>
          <w:sz w:val="24"/>
          <w:szCs w:val="24"/>
          <w:lang w:val="lt-LT"/>
        </w:rPr>
        <w:t>o</w:t>
      </w:r>
      <w:r w:rsidRPr="00221DFA">
        <w:rPr>
          <w:sz w:val="24"/>
          <w:szCs w:val="24"/>
          <w:lang w:val="lt-LT"/>
        </w:rPr>
        <w:t xml:space="preserve"> </w:t>
      </w:r>
      <w:r w:rsidR="005E026A" w:rsidRPr="00221DFA">
        <w:rPr>
          <w:sz w:val="24"/>
          <w:szCs w:val="24"/>
          <w:lang w:val="lt-LT"/>
        </w:rPr>
        <w:t>LST EN ISO 9001:2015 arba lygiaverčio</w:t>
      </w:r>
      <w:r w:rsidRPr="00221DFA">
        <w:rPr>
          <w:sz w:val="24"/>
          <w:szCs w:val="24"/>
          <w:lang w:val="lt-LT"/>
        </w:rPr>
        <w:t xml:space="preserve"> standarto reikalavimus</w:t>
      </w:r>
      <w:r w:rsidR="00F61550">
        <w:rPr>
          <w:sz w:val="24"/>
          <w:szCs w:val="24"/>
          <w:lang w:val="lt-LT"/>
        </w:rPr>
        <w:t>.</w:t>
      </w:r>
    </w:p>
    <w:p w14:paraId="24D3ED74" w14:textId="78A8D7FA" w:rsidR="00984C88" w:rsidRPr="00C514D8" w:rsidRDefault="00037FB5" w:rsidP="00576E32">
      <w:pPr>
        <w:numPr>
          <w:ilvl w:val="1"/>
          <w:numId w:val="2"/>
        </w:numPr>
        <w:tabs>
          <w:tab w:val="clear" w:pos="2951"/>
          <w:tab w:val="num" w:pos="1701"/>
        </w:tabs>
        <w:spacing w:line="360" w:lineRule="auto"/>
        <w:ind w:left="0" w:firstLine="1134"/>
        <w:jc w:val="both"/>
        <w:rPr>
          <w:sz w:val="24"/>
          <w:szCs w:val="24"/>
          <w:lang w:val="lt-LT"/>
        </w:rPr>
      </w:pPr>
      <w:r w:rsidRPr="00C514D8">
        <w:rPr>
          <w:sz w:val="24"/>
          <w:szCs w:val="24"/>
          <w:lang w:val="lt-LT"/>
        </w:rPr>
        <w:t>I</w:t>
      </w:r>
      <w:r w:rsidR="00972D85" w:rsidRPr="00C514D8">
        <w:rPr>
          <w:sz w:val="24"/>
          <w:szCs w:val="24"/>
          <w:lang w:val="lt-LT"/>
        </w:rPr>
        <w:t>AE padaliniai</w:t>
      </w:r>
      <w:r w:rsidRPr="00C514D8">
        <w:rPr>
          <w:sz w:val="24"/>
          <w:szCs w:val="24"/>
          <w:lang w:val="lt-LT"/>
        </w:rPr>
        <w:t>,</w:t>
      </w:r>
      <w:r w:rsidR="00984C88" w:rsidRPr="00C514D8">
        <w:rPr>
          <w:sz w:val="24"/>
          <w:szCs w:val="24"/>
          <w:lang w:val="lt-LT"/>
        </w:rPr>
        <w:t xml:space="preserve"> </w:t>
      </w:r>
      <w:r w:rsidR="00AD0ECC" w:rsidRPr="00C514D8">
        <w:rPr>
          <w:sz w:val="24"/>
          <w:szCs w:val="24"/>
          <w:lang w:val="lt-LT"/>
        </w:rPr>
        <w:t>pagal savo kompetenc</w:t>
      </w:r>
      <w:r w:rsidR="009D152A" w:rsidRPr="00C514D8">
        <w:rPr>
          <w:sz w:val="24"/>
          <w:szCs w:val="24"/>
          <w:lang w:val="lt-LT"/>
        </w:rPr>
        <w:t>i</w:t>
      </w:r>
      <w:r w:rsidR="00AD0ECC" w:rsidRPr="00C514D8">
        <w:rPr>
          <w:sz w:val="24"/>
          <w:szCs w:val="24"/>
          <w:lang w:val="lt-LT"/>
        </w:rPr>
        <w:t xml:space="preserve">ją </w:t>
      </w:r>
      <w:r w:rsidR="00984C88" w:rsidRPr="00C514D8">
        <w:rPr>
          <w:sz w:val="24"/>
          <w:szCs w:val="24"/>
          <w:lang w:val="lt-LT"/>
        </w:rPr>
        <w:t>išanalizavę pateiktus subtiekėjo dokumentus</w:t>
      </w:r>
      <w:r w:rsidRPr="00C514D8">
        <w:rPr>
          <w:sz w:val="24"/>
          <w:szCs w:val="24"/>
          <w:lang w:val="lt-LT"/>
        </w:rPr>
        <w:t>,</w:t>
      </w:r>
      <w:r w:rsidR="00984C88" w:rsidRPr="00C514D8">
        <w:rPr>
          <w:sz w:val="24"/>
          <w:szCs w:val="24"/>
          <w:lang w:val="lt-LT"/>
        </w:rPr>
        <w:t xml:space="preserve"> rengia išvadą dėl subtiekėjo tinkamumo ir apie tai raštu informuoja eksploatacijos nutraukimo projekto vadovą.</w:t>
      </w:r>
      <w:r w:rsidR="00E7517E" w:rsidRPr="00C514D8">
        <w:rPr>
          <w:sz w:val="24"/>
          <w:szCs w:val="24"/>
          <w:lang w:val="lt-LT"/>
        </w:rPr>
        <w:t xml:space="preserve"> </w:t>
      </w:r>
      <w:r w:rsidR="009E05CB" w:rsidRPr="00C514D8">
        <w:rPr>
          <w:sz w:val="24"/>
          <w:szCs w:val="24"/>
          <w:lang w:val="lt-LT"/>
        </w:rPr>
        <w:t>Galutinį s</w:t>
      </w:r>
      <w:r w:rsidR="00E7517E" w:rsidRPr="00C514D8">
        <w:rPr>
          <w:sz w:val="24"/>
          <w:szCs w:val="24"/>
          <w:lang w:val="lt-LT"/>
        </w:rPr>
        <w:t xml:space="preserve">prendimą dėl įvertinto subtiekėjo tinkamumo atlikti darbus pagal numatytą apimtį priima </w:t>
      </w:r>
      <w:r w:rsidR="009E05CB" w:rsidRPr="00C514D8">
        <w:rPr>
          <w:sz w:val="24"/>
          <w:szCs w:val="24"/>
          <w:lang w:val="lt-LT"/>
        </w:rPr>
        <w:t xml:space="preserve">atitinkamo </w:t>
      </w:r>
      <w:r w:rsidR="00E7517E" w:rsidRPr="00C514D8">
        <w:rPr>
          <w:sz w:val="24"/>
          <w:szCs w:val="24"/>
          <w:lang w:val="lt-LT"/>
        </w:rPr>
        <w:t>projekto vadovas.</w:t>
      </w:r>
    </w:p>
    <w:p w14:paraId="251FF4ED" w14:textId="77777777" w:rsidR="00984C88" w:rsidRPr="00221DFA" w:rsidRDefault="00037FB5" w:rsidP="00576E32">
      <w:pPr>
        <w:spacing w:line="360" w:lineRule="auto"/>
        <w:jc w:val="center"/>
        <w:rPr>
          <w:b/>
          <w:sz w:val="24"/>
          <w:szCs w:val="24"/>
          <w:lang w:val="lt-LT"/>
        </w:rPr>
      </w:pPr>
      <w:r w:rsidRPr="00221DFA">
        <w:rPr>
          <w:b/>
          <w:sz w:val="24"/>
          <w:szCs w:val="24"/>
          <w:lang w:val="lt-LT"/>
        </w:rPr>
        <w:t>IV SKYRIUS</w:t>
      </w:r>
    </w:p>
    <w:bookmarkEnd w:id="34"/>
    <w:p w14:paraId="5603F6D9" w14:textId="0B74314C" w:rsidR="00E9114C" w:rsidRPr="00221DFA" w:rsidRDefault="00125D35" w:rsidP="00576E32">
      <w:pPr>
        <w:pStyle w:val="Heading2"/>
        <w:tabs>
          <w:tab w:val="left" w:pos="567"/>
        </w:tabs>
        <w:spacing w:line="360" w:lineRule="auto"/>
        <w:rPr>
          <w:b/>
          <w:caps/>
        </w:rPr>
      </w:pPr>
      <w:r w:rsidRPr="00221DFA">
        <w:rPr>
          <w:b/>
          <w:caps/>
          <w:szCs w:val="24"/>
        </w:rPr>
        <w:t xml:space="preserve">SSP </w:t>
      </w:r>
      <w:r w:rsidR="00E9114C" w:rsidRPr="00221DFA">
        <w:rPr>
          <w:b/>
          <w:caps/>
          <w:szCs w:val="24"/>
        </w:rPr>
        <w:t>TIEKĖJŲ</w:t>
      </w:r>
      <w:r w:rsidR="00E9114C" w:rsidRPr="00221DFA">
        <w:rPr>
          <w:b/>
          <w:caps/>
        </w:rPr>
        <w:t xml:space="preserve"> veiklos </w:t>
      </w:r>
      <w:r w:rsidR="00D36445">
        <w:rPr>
          <w:b/>
          <w:caps/>
        </w:rPr>
        <w:t xml:space="preserve">KOORDINAVIMO ir </w:t>
      </w:r>
      <w:r w:rsidR="00E9114C" w:rsidRPr="00221DFA">
        <w:rPr>
          <w:b/>
          <w:caps/>
        </w:rPr>
        <w:t>KONTROLĖS TVARKA</w:t>
      </w:r>
    </w:p>
    <w:p w14:paraId="7121B8FF" w14:textId="07A71D8D" w:rsidR="00E9114C" w:rsidRPr="00221DFA" w:rsidRDefault="00125D35" w:rsidP="00576E32">
      <w:pPr>
        <w:numPr>
          <w:ilvl w:val="0"/>
          <w:numId w:val="2"/>
        </w:numPr>
        <w:tabs>
          <w:tab w:val="clear" w:pos="2272"/>
          <w:tab w:val="num" w:pos="1701"/>
        </w:tabs>
        <w:spacing w:line="360" w:lineRule="auto"/>
        <w:ind w:left="0" w:firstLine="1134"/>
        <w:jc w:val="both"/>
        <w:rPr>
          <w:sz w:val="24"/>
          <w:szCs w:val="24"/>
          <w:lang w:val="lt-LT"/>
        </w:rPr>
      </w:pPr>
      <w:bookmarkStart w:id="38" w:name="_Hlk62209145"/>
      <w:r w:rsidRPr="00D15C1F">
        <w:rPr>
          <w:sz w:val="24"/>
          <w:szCs w:val="24"/>
          <w:lang w:val="lt-LT"/>
        </w:rPr>
        <w:t>SSP t</w:t>
      </w:r>
      <w:r w:rsidR="00E9114C" w:rsidRPr="00D15C1F">
        <w:rPr>
          <w:sz w:val="24"/>
          <w:szCs w:val="24"/>
          <w:lang w:val="lt-LT"/>
        </w:rPr>
        <w:t xml:space="preserve">iekėjų vertinimo bei </w:t>
      </w:r>
      <w:r w:rsidRPr="00D15C1F">
        <w:rPr>
          <w:sz w:val="24"/>
          <w:szCs w:val="24"/>
          <w:lang w:val="lt-LT"/>
        </w:rPr>
        <w:t xml:space="preserve">jų veiklos </w:t>
      </w:r>
      <w:r w:rsidR="00F23076" w:rsidRPr="00D15C1F">
        <w:rPr>
          <w:sz w:val="24"/>
          <w:szCs w:val="24"/>
          <w:lang w:val="lt-LT"/>
        </w:rPr>
        <w:t>koordinavim</w:t>
      </w:r>
      <w:r w:rsidR="00D15C1F" w:rsidRPr="00D15C1F">
        <w:rPr>
          <w:sz w:val="24"/>
          <w:szCs w:val="24"/>
          <w:lang w:val="lt-LT"/>
        </w:rPr>
        <w:t>o ir</w:t>
      </w:r>
      <w:r w:rsidR="00F23076" w:rsidRPr="00D15C1F">
        <w:rPr>
          <w:sz w:val="24"/>
          <w:szCs w:val="24"/>
          <w:lang w:val="lt-LT"/>
        </w:rPr>
        <w:t xml:space="preserve"> </w:t>
      </w:r>
      <w:r w:rsidR="00E9114C" w:rsidRPr="00D15C1F">
        <w:rPr>
          <w:sz w:val="24"/>
          <w:szCs w:val="24"/>
          <w:lang w:val="lt-LT"/>
        </w:rPr>
        <w:t>kontrolės schema</w:t>
      </w:r>
      <w:bookmarkEnd w:id="38"/>
      <w:r w:rsidR="00E9114C" w:rsidRPr="00D15C1F">
        <w:rPr>
          <w:sz w:val="24"/>
          <w:szCs w:val="24"/>
          <w:lang w:val="lt-LT"/>
        </w:rPr>
        <w:t xml:space="preserve"> pateikta šio</w:t>
      </w:r>
      <w:r w:rsidR="00E9114C" w:rsidRPr="00221DFA">
        <w:rPr>
          <w:sz w:val="24"/>
          <w:szCs w:val="24"/>
          <w:lang w:val="lt-LT"/>
        </w:rPr>
        <w:t xml:space="preserve"> aprašo </w:t>
      </w:r>
      <w:r w:rsidR="006E005B" w:rsidRPr="00221DFA">
        <w:rPr>
          <w:sz w:val="24"/>
          <w:szCs w:val="24"/>
          <w:lang w:val="lt-LT"/>
        </w:rPr>
        <w:t>2</w:t>
      </w:r>
      <w:r w:rsidR="006E1DC4" w:rsidRPr="00221DFA">
        <w:rPr>
          <w:sz w:val="24"/>
          <w:szCs w:val="24"/>
          <w:lang w:val="lt-LT"/>
        </w:rPr>
        <w:t xml:space="preserve"> </w:t>
      </w:r>
      <w:r w:rsidR="00E9114C" w:rsidRPr="00221DFA">
        <w:rPr>
          <w:sz w:val="24"/>
          <w:szCs w:val="24"/>
          <w:lang w:val="lt-LT"/>
        </w:rPr>
        <w:t>priede.</w:t>
      </w:r>
    </w:p>
    <w:p w14:paraId="35C30A7E" w14:textId="1A2466FD" w:rsidR="00E9114C" w:rsidRPr="00F1601C" w:rsidRDefault="00E9114C" w:rsidP="00576E32">
      <w:pPr>
        <w:numPr>
          <w:ilvl w:val="0"/>
          <w:numId w:val="2"/>
        </w:numPr>
        <w:tabs>
          <w:tab w:val="clear" w:pos="2272"/>
          <w:tab w:val="num" w:pos="1701"/>
        </w:tabs>
        <w:spacing w:line="360" w:lineRule="auto"/>
        <w:ind w:left="0" w:firstLine="1134"/>
        <w:jc w:val="both"/>
        <w:rPr>
          <w:sz w:val="24"/>
          <w:szCs w:val="24"/>
          <w:lang w:val="lt-LT"/>
        </w:rPr>
      </w:pPr>
      <w:r w:rsidRPr="00F1601C">
        <w:rPr>
          <w:sz w:val="24"/>
          <w:szCs w:val="24"/>
          <w:lang w:val="lt-LT"/>
        </w:rPr>
        <w:t>Tiekėjų veiklos koordinavimą ir kontrolę vykdo padalinio-užsakovo vadovo potvarkiu paskirti darbuotojai.</w:t>
      </w:r>
    </w:p>
    <w:p w14:paraId="1676675B" w14:textId="23B0E4F8" w:rsidR="00E9114C" w:rsidRPr="00221DFA" w:rsidRDefault="00E9114C" w:rsidP="00576E32">
      <w:pPr>
        <w:numPr>
          <w:ilvl w:val="0"/>
          <w:numId w:val="2"/>
        </w:numPr>
        <w:tabs>
          <w:tab w:val="clear" w:pos="2272"/>
          <w:tab w:val="num" w:pos="1701"/>
        </w:tabs>
        <w:spacing w:line="360" w:lineRule="auto"/>
        <w:ind w:left="0" w:firstLine="1134"/>
        <w:jc w:val="both"/>
        <w:rPr>
          <w:sz w:val="24"/>
          <w:szCs w:val="24"/>
          <w:lang w:val="lt-LT"/>
        </w:rPr>
      </w:pPr>
      <w:r w:rsidRPr="00221DFA">
        <w:rPr>
          <w:sz w:val="24"/>
          <w:szCs w:val="24"/>
          <w:lang w:val="lt-LT"/>
        </w:rPr>
        <w:t>Vykdydami tiekėjų veiklos koordinavimą ir kontrolę</w:t>
      </w:r>
      <w:r w:rsidR="00EC25B7">
        <w:rPr>
          <w:sz w:val="24"/>
          <w:szCs w:val="24"/>
          <w:lang w:val="lt-LT"/>
        </w:rPr>
        <w:t>,</w:t>
      </w:r>
      <w:r w:rsidRPr="00221DFA">
        <w:rPr>
          <w:sz w:val="24"/>
          <w:szCs w:val="24"/>
          <w:lang w:val="lt-LT"/>
        </w:rPr>
        <w:t xml:space="preserve"> padalinio-užsakovo vadovo potvarkiu paskirti darbuotojai privalo:</w:t>
      </w:r>
    </w:p>
    <w:p w14:paraId="5767D0E5" w14:textId="717888C8" w:rsidR="00E9114C" w:rsidRPr="00221DFA" w:rsidRDefault="00E9114C" w:rsidP="00576E32">
      <w:pPr>
        <w:numPr>
          <w:ilvl w:val="1"/>
          <w:numId w:val="2"/>
        </w:numPr>
        <w:tabs>
          <w:tab w:val="clear" w:pos="2951"/>
          <w:tab w:val="left" w:pos="1843"/>
        </w:tabs>
        <w:spacing w:line="360" w:lineRule="auto"/>
        <w:ind w:left="0" w:firstLine="1134"/>
        <w:jc w:val="both"/>
        <w:rPr>
          <w:sz w:val="24"/>
          <w:szCs w:val="24"/>
          <w:lang w:val="lt-LT"/>
        </w:rPr>
      </w:pPr>
      <w:r w:rsidRPr="00221DFA">
        <w:rPr>
          <w:sz w:val="24"/>
          <w:szCs w:val="24"/>
          <w:lang w:val="lt-LT"/>
        </w:rPr>
        <w:t>instruktuoti tiekėjų darbuotojus</w:t>
      </w:r>
      <w:r w:rsidR="00F61550">
        <w:rPr>
          <w:sz w:val="24"/>
          <w:szCs w:val="24"/>
          <w:lang w:val="lt-LT"/>
        </w:rPr>
        <w:t xml:space="preserve"> pagal</w:t>
      </w:r>
      <w:r w:rsidR="00F61550" w:rsidRPr="00F61550">
        <w:rPr>
          <w:lang w:val="lt-LT"/>
        </w:rPr>
        <w:t xml:space="preserve"> </w:t>
      </w:r>
      <w:r w:rsidR="00F61550" w:rsidRPr="00F61550">
        <w:rPr>
          <w:sz w:val="24"/>
          <w:szCs w:val="24"/>
          <w:lang w:val="lt-LT"/>
        </w:rPr>
        <w:t>Darbuotojų saugos ir sveikatos instrukcij</w:t>
      </w:r>
      <w:r w:rsidR="00F61550">
        <w:rPr>
          <w:sz w:val="24"/>
          <w:szCs w:val="24"/>
          <w:lang w:val="lt-LT"/>
        </w:rPr>
        <w:t>ą</w:t>
      </w:r>
      <w:r w:rsidR="00F61550" w:rsidRPr="00F61550">
        <w:rPr>
          <w:sz w:val="24"/>
          <w:szCs w:val="24"/>
          <w:lang w:val="lt-LT"/>
        </w:rPr>
        <w:t>, rangovinėms organizacijoms vykdant darbus</w:t>
      </w:r>
      <w:r w:rsidR="00F61550">
        <w:rPr>
          <w:sz w:val="24"/>
          <w:szCs w:val="24"/>
          <w:lang w:val="lt-LT"/>
        </w:rPr>
        <w:t>, DSSS-0712-38</w:t>
      </w:r>
      <w:r w:rsidRPr="00221DFA">
        <w:rPr>
          <w:sz w:val="24"/>
          <w:szCs w:val="24"/>
          <w:lang w:val="lt-LT"/>
        </w:rPr>
        <w:t>;</w:t>
      </w:r>
    </w:p>
    <w:p w14:paraId="44C5BBEE" w14:textId="31256771" w:rsidR="00E9114C" w:rsidRPr="00221DFA" w:rsidRDefault="00E9114C" w:rsidP="00576E32">
      <w:pPr>
        <w:numPr>
          <w:ilvl w:val="1"/>
          <w:numId w:val="2"/>
        </w:numPr>
        <w:tabs>
          <w:tab w:val="clear" w:pos="2951"/>
          <w:tab w:val="left" w:pos="1843"/>
        </w:tabs>
        <w:spacing w:line="360" w:lineRule="auto"/>
        <w:ind w:left="0" w:firstLine="1134"/>
        <w:jc w:val="both"/>
        <w:rPr>
          <w:sz w:val="24"/>
          <w:szCs w:val="24"/>
          <w:lang w:val="lt-LT"/>
        </w:rPr>
      </w:pPr>
      <w:r w:rsidRPr="00221DFA">
        <w:rPr>
          <w:sz w:val="24"/>
          <w:szCs w:val="24"/>
          <w:lang w:val="lt-LT"/>
        </w:rPr>
        <w:t xml:space="preserve">periodiškai kontroliuoti tiekėjų veiklą pagal Darbo organizavimo </w:t>
      </w:r>
      <w:r w:rsidR="00EC25B7" w:rsidRPr="00221DFA">
        <w:rPr>
          <w:sz w:val="24"/>
          <w:szCs w:val="24"/>
          <w:lang w:val="lt-LT"/>
        </w:rPr>
        <w:t>gamyb</w:t>
      </w:r>
      <w:r w:rsidR="00EC25B7">
        <w:rPr>
          <w:sz w:val="24"/>
          <w:szCs w:val="24"/>
          <w:lang w:val="lt-LT"/>
        </w:rPr>
        <w:t>iniuose</w:t>
      </w:r>
      <w:r w:rsidR="00EC25B7" w:rsidRPr="00221DFA">
        <w:rPr>
          <w:sz w:val="24"/>
          <w:szCs w:val="24"/>
          <w:lang w:val="lt-LT"/>
        </w:rPr>
        <w:t xml:space="preserve"> </w:t>
      </w:r>
      <w:r w:rsidRPr="00221DFA">
        <w:rPr>
          <w:sz w:val="24"/>
          <w:szCs w:val="24"/>
          <w:lang w:val="lt-LT"/>
        </w:rPr>
        <w:t>baruose instrukcij</w:t>
      </w:r>
      <w:r w:rsidR="00293A17" w:rsidRPr="00221DFA">
        <w:rPr>
          <w:sz w:val="24"/>
          <w:szCs w:val="24"/>
          <w:lang w:val="lt-LT"/>
        </w:rPr>
        <w:t>ą</w:t>
      </w:r>
      <w:r w:rsidRPr="00221DFA">
        <w:rPr>
          <w:sz w:val="24"/>
          <w:szCs w:val="24"/>
          <w:lang w:val="lt-LT"/>
        </w:rPr>
        <w:t>, DVSed-1012-4;</w:t>
      </w:r>
    </w:p>
    <w:p w14:paraId="70C77206" w14:textId="02FE1CE4" w:rsidR="00E9114C" w:rsidRPr="00F61550" w:rsidRDefault="00E9114C" w:rsidP="00576E32">
      <w:pPr>
        <w:numPr>
          <w:ilvl w:val="1"/>
          <w:numId w:val="2"/>
        </w:numPr>
        <w:tabs>
          <w:tab w:val="clear" w:pos="2951"/>
          <w:tab w:val="left" w:pos="1843"/>
        </w:tabs>
        <w:spacing w:line="360" w:lineRule="auto"/>
        <w:ind w:left="0" w:firstLine="1134"/>
        <w:jc w:val="both"/>
        <w:rPr>
          <w:sz w:val="24"/>
          <w:szCs w:val="24"/>
          <w:lang w:val="lt-LT"/>
        </w:rPr>
      </w:pPr>
      <w:r w:rsidRPr="00221DFA">
        <w:rPr>
          <w:sz w:val="24"/>
          <w:szCs w:val="24"/>
          <w:lang w:val="lt-LT"/>
        </w:rPr>
        <w:t xml:space="preserve">organizuoti ir dalyvauti tiekėjų atliekamuose </w:t>
      </w:r>
      <w:r w:rsidR="00497979" w:rsidRPr="00221DFA">
        <w:rPr>
          <w:sz w:val="24"/>
          <w:szCs w:val="24"/>
          <w:lang w:val="lt-LT"/>
        </w:rPr>
        <w:t>SSP</w:t>
      </w:r>
      <w:r w:rsidRPr="00221DFA">
        <w:rPr>
          <w:sz w:val="24"/>
          <w:szCs w:val="24"/>
          <w:lang w:val="lt-LT"/>
        </w:rPr>
        <w:t xml:space="preserve"> inspekcijose ir </w:t>
      </w:r>
      <w:r w:rsidRPr="00F61550">
        <w:rPr>
          <w:sz w:val="24"/>
          <w:szCs w:val="24"/>
          <w:lang w:val="lt-LT"/>
        </w:rPr>
        <w:t>bandymuose</w:t>
      </w:r>
      <w:r w:rsidR="00F61550" w:rsidRPr="00F61550">
        <w:rPr>
          <w:sz w:val="24"/>
          <w:szCs w:val="24"/>
          <w:lang w:val="lt-LT"/>
        </w:rPr>
        <w:t xml:space="preserve"> </w:t>
      </w:r>
      <w:r w:rsidR="00F61550">
        <w:rPr>
          <w:sz w:val="24"/>
          <w:szCs w:val="24"/>
          <w:lang w:val="lt-LT"/>
        </w:rPr>
        <w:t xml:space="preserve">pagal </w:t>
      </w:r>
      <w:r w:rsidR="00F61550" w:rsidRPr="00F61550">
        <w:rPr>
          <w:sz w:val="24"/>
          <w:szCs w:val="24"/>
          <w:lang w:val="lt-LT"/>
        </w:rPr>
        <w:t>VĮ I</w:t>
      </w:r>
      <w:r w:rsidR="00EC25B7">
        <w:rPr>
          <w:sz w:val="24"/>
          <w:szCs w:val="24"/>
          <w:lang w:val="lt-LT"/>
        </w:rPr>
        <w:t xml:space="preserve">gnalinos </w:t>
      </w:r>
      <w:r w:rsidR="00F61550" w:rsidRPr="00F61550">
        <w:rPr>
          <w:sz w:val="24"/>
          <w:szCs w:val="24"/>
          <w:lang w:val="lt-LT"/>
        </w:rPr>
        <w:t>AE sistemų ir įrangos bandymų atlikimo instrukcij</w:t>
      </w:r>
      <w:r w:rsidR="00F61550">
        <w:rPr>
          <w:sz w:val="24"/>
          <w:szCs w:val="24"/>
          <w:lang w:val="lt-LT"/>
        </w:rPr>
        <w:t>ą,</w:t>
      </w:r>
      <w:r w:rsidR="00F61550" w:rsidRPr="00F61550">
        <w:rPr>
          <w:sz w:val="24"/>
          <w:szCs w:val="24"/>
          <w:lang w:val="lt-LT"/>
        </w:rPr>
        <w:t xml:space="preserve"> </w:t>
      </w:r>
      <w:r w:rsidR="00F61550">
        <w:rPr>
          <w:sz w:val="24"/>
          <w:szCs w:val="24"/>
          <w:lang w:val="lt-LT"/>
        </w:rPr>
        <w:t>DVSed-1012-57</w:t>
      </w:r>
      <w:r w:rsidRPr="00F61550">
        <w:rPr>
          <w:sz w:val="24"/>
          <w:szCs w:val="24"/>
          <w:lang w:val="lt-LT"/>
        </w:rPr>
        <w:t>;</w:t>
      </w:r>
    </w:p>
    <w:p w14:paraId="2E6E44D8" w14:textId="1A7B61D3" w:rsidR="00E9114C" w:rsidRPr="00221DFA" w:rsidRDefault="00E9114C" w:rsidP="00576E32">
      <w:pPr>
        <w:numPr>
          <w:ilvl w:val="1"/>
          <w:numId w:val="2"/>
        </w:numPr>
        <w:tabs>
          <w:tab w:val="clear" w:pos="2951"/>
          <w:tab w:val="left" w:pos="1843"/>
        </w:tabs>
        <w:spacing w:line="360" w:lineRule="auto"/>
        <w:ind w:left="0" w:firstLine="1134"/>
        <w:jc w:val="both"/>
        <w:rPr>
          <w:sz w:val="24"/>
          <w:szCs w:val="24"/>
          <w:lang w:val="lt-LT"/>
        </w:rPr>
      </w:pPr>
      <w:r w:rsidRPr="00221DFA">
        <w:rPr>
          <w:sz w:val="24"/>
          <w:szCs w:val="24"/>
          <w:lang w:val="lt-LT"/>
        </w:rPr>
        <w:t xml:space="preserve">raštu informuoti </w:t>
      </w:r>
      <w:r w:rsidR="007A4161">
        <w:rPr>
          <w:sz w:val="24"/>
          <w:szCs w:val="24"/>
          <w:lang w:val="lt-LT"/>
        </w:rPr>
        <w:t xml:space="preserve">PSS, padalinio-užsakovo vadovą ir </w:t>
      </w:r>
      <w:r w:rsidRPr="00221DFA">
        <w:rPr>
          <w:sz w:val="24"/>
          <w:szCs w:val="24"/>
          <w:lang w:val="lt-LT"/>
        </w:rPr>
        <w:t>S</w:t>
      </w:r>
      <w:r w:rsidR="00C93471" w:rsidRPr="00221DFA">
        <w:rPr>
          <w:sz w:val="24"/>
          <w:szCs w:val="24"/>
          <w:lang w:val="lt-LT"/>
        </w:rPr>
        <w:t xml:space="preserve">P </w:t>
      </w:r>
      <w:r w:rsidRPr="00221DFA">
        <w:rPr>
          <w:sz w:val="24"/>
          <w:szCs w:val="24"/>
          <w:lang w:val="lt-LT"/>
        </w:rPr>
        <w:t>ir</w:t>
      </w:r>
      <w:r w:rsidR="00C93471" w:rsidRPr="00221DFA">
        <w:rPr>
          <w:sz w:val="24"/>
          <w:szCs w:val="24"/>
          <w:lang w:val="lt-LT"/>
        </w:rPr>
        <w:t xml:space="preserve"> </w:t>
      </w:r>
      <w:r w:rsidRPr="00221DFA">
        <w:rPr>
          <w:sz w:val="24"/>
          <w:szCs w:val="24"/>
          <w:lang w:val="lt-LT"/>
        </w:rPr>
        <w:t xml:space="preserve">KVS apie </w:t>
      </w:r>
      <w:r w:rsidR="00877233" w:rsidRPr="00221DFA">
        <w:rPr>
          <w:sz w:val="24"/>
          <w:szCs w:val="24"/>
          <w:lang w:val="lt-LT"/>
        </w:rPr>
        <w:t xml:space="preserve">esminius </w:t>
      </w:r>
      <w:r w:rsidRPr="00221DFA">
        <w:rPr>
          <w:sz w:val="24"/>
          <w:szCs w:val="24"/>
          <w:lang w:val="lt-LT"/>
        </w:rPr>
        <w:t>tiekėjų veiklos nukrypimus nuo K</w:t>
      </w:r>
      <w:r w:rsidR="00293A17" w:rsidRPr="00221DFA">
        <w:rPr>
          <w:sz w:val="24"/>
          <w:szCs w:val="24"/>
          <w:lang w:val="lt-LT"/>
        </w:rPr>
        <w:t>U</w:t>
      </w:r>
      <w:r w:rsidR="00C93471" w:rsidRPr="00221DFA">
        <w:rPr>
          <w:sz w:val="24"/>
          <w:szCs w:val="24"/>
          <w:lang w:val="lt-LT"/>
        </w:rPr>
        <w:t>P</w:t>
      </w:r>
      <w:r w:rsidRPr="00221DFA">
        <w:rPr>
          <w:sz w:val="24"/>
          <w:szCs w:val="24"/>
          <w:lang w:val="lt-LT"/>
        </w:rPr>
        <w:t>, apie saugai svarbius įvykius bei apie</w:t>
      </w:r>
      <w:r w:rsidR="00293A17" w:rsidRPr="00221DFA">
        <w:rPr>
          <w:sz w:val="24"/>
          <w:szCs w:val="24"/>
          <w:lang w:val="lt-LT"/>
        </w:rPr>
        <w:t xml:space="preserve"> SSP</w:t>
      </w:r>
      <w:r w:rsidRPr="00221DFA">
        <w:rPr>
          <w:sz w:val="24"/>
          <w:szCs w:val="24"/>
          <w:lang w:val="lt-LT"/>
        </w:rPr>
        <w:t xml:space="preserve"> tiekėjo </w:t>
      </w:r>
      <w:r w:rsidR="00831609" w:rsidRPr="00221DFA">
        <w:rPr>
          <w:sz w:val="24"/>
          <w:szCs w:val="24"/>
          <w:lang w:val="lt-LT"/>
        </w:rPr>
        <w:t>ir subtiekėjų</w:t>
      </w:r>
      <w:r w:rsidR="007A4161">
        <w:rPr>
          <w:sz w:val="24"/>
          <w:szCs w:val="24"/>
          <w:lang w:val="lt-LT"/>
        </w:rPr>
        <w:t xml:space="preserve"> personalo</w:t>
      </w:r>
      <w:r w:rsidR="00831609" w:rsidRPr="00221DFA">
        <w:rPr>
          <w:sz w:val="24"/>
          <w:szCs w:val="24"/>
          <w:lang w:val="lt-LT"/>
        </w:rPr>
        <w:t xml:space="preserve"> </w:t>
      </w:r>
      <w:r w:rsidRPr="00221DFA">
        <w:rPr>
          <w:sz w:val="24"/>
          <w:szCs w:val="24"/>
          <w:lang w:val="lt-LT"/>
        </w:rPr>
        <w:t>pasikeitimus.</w:t>
      </w:r>
    </w:p>
    <w:p w14:paraId="5753E543" w14:textId="609DA2CC" w:rsidR="00E9114C" w:rsidRPr="00221DFA" w:rsidRDefault="00E9114C" w:rsidP="00576E32">
      <w:pPr>
        <w:numPr>
          <w:ilvl w:val="0"/>
          <w:numId w:val="2"/>
        </w:numPr>
        <w:tabs>
          <w:tab w:val="left" w:pos="1701"/>
        </w:tabs>
        <w:spacing w:line="360" w:lineRule="auto"/>
        <w:ind w:left="0" w:firstLine="1134"/>
        <w:jc w:val="both"/>
        <w:rPr>
          <w:sz w:val="24"/>
          <w:szCs w:val="24"/>
          <w:lang w:val="lt-LT"/>
        </w:rPr>
      </w:pPr>
      <w:r w:rsidRPr="00221DFA">
        <w:rPr>
          <w:sz w:val="24"/>
          <w:szCs w:val="24"/>
          <w:lang w:val="lt-LT"/>
        </w:rPr>
        <w:lastRenderedPageBreak/>
        <w:t xml:space="preserve">Projektavimo organizacijų vykdomo projektavimo, susijusio su </w:t>
      </w:r>
      <w:r w:rsidR="00DD622A" w:rsidRPr="00221DFA">
        <w:rPr>
          <w:sz w:val="24"/>
          <w:szCs w:val="24"/>
          <w:lang w:val="lt-LT"/>
        </w:rPr>
        <w:t>SSP</w:t>
      </w:r>
      <w:r w:rsidRPr="00221DFA">
        <w:rPr>
          <w:sz w:val="24"/>
          <w:szCs w:val="24"/>
          <w:lang w:val="lt-LT"/>
        </w:rPr>
        <w:t xml:space="preserve">, kontrolė atliekama vadovaujantis </w:t>
      </w:r>
      <w:r w:rsidR="00EC25B7" w:rsidRPr="00221DFA">
        <w:rPr>
          <w:sz w:val="24"/>
          <w:szCs w:val="24"/>
          <w:lang w:val="lt-LT"/>
        </w:rPr>
        <w:t>Projekt</w:t>
      </w:r>
      <w:r w:rsidR="00EC25B7">
        <w:rPr>
          <w:sz w:val="24"/>
          <w:szCs w:val="24"/>
          <w:lang w:val="lt-LT"/>
        </w:rPr>
        <w:t>inių</w:t>
      </w:r>
      <w:r w:rsidR="00EC25B7" w:rsidRPr="00221DFA">
        <w:rPr>
          <w:sz w:val="24"/>
          <w:szCs w:val="24"/>
          <w:lang w:val="lt-LT"/>
        </w:rPr>
        <w:t xml:space="preserve"> </w:t>
      </w:r>
      <w:r w:rsidRPr="00221DFA">
        <w:rPr>
          <w:sz w:val="24"/>
          <w:szCs w:val="24"/>
          <w:lang w:val="lt-LT"/>
        </w:rPr>
        <w:t>organizacijų vykdomo projektavimo kontrolės instrukcija, DVSed-1812-11.</w:t>
      </w:r>
    </w:p>
    <w:p w14:paraId="488F3087" w14:textId="69D23FD6" w:rsidR="00BB4382" w:rsidRPr="00221DFA" w:rsidRDefault="00E9114C" w:rsidP="00576E32">
      <w:pPr>
        <w:numPr>
          <w:ilvl w:val="0"/>
          <w:numId w:val="2"/>
        </w:numPr>
        <w:tabs>
          <w:tab w:val="left" w:pos="1701"/>
        </w:tabs>
        <w:spacing w:line="360" w:lineRule="auto"/>
        <w:ind w:left="0" w:firstLine="1134"/>
        <w:jc w:val="both"/>
        <w:rPr>
          <w:sz w:val="24"/>
          <w:szCs w:val="24"/>
          <w:lang w:val="lt-LT"/>
        </w:rPr>
      </w:pPr>
      <w:r w:rsidRPr="00221DFA">
        <w:rPr>
          <w:sz w:val="24"/>
          <w:szCs w:val="24"/>
          <w:lang w:val="lt-LT"/>
        </w:rPr>
        <w:t xml:space="preserve">Tiekėjų </w:t>
      </w:r>
      <w:r w:rsidR="00CB7B54" w:rsidRPr="00221DFA">
        <w:rPr>
          <w:sz w:val="24"/>
          <w:szCs w:val="24"/>
          <w:lang w:val="lt-LT"/>
        </w:rPr>
        <w:t xml:space="preserve">vykdomų </w:t>
      </w:r>
      <w:r w:rsidRPr="00221DFA">
        <w:rPr>
          <w:sz w:val="24"/>
          <w:szCs w:val="24"/>
          <w:lang w:val="lt-LT"/>
        </w:rPr>
        <w:t>statinių projektavimo</w:t>
      </w:r>
      <w:r w:rsidR="00BB4382" w:rsidRPr="00221DFA">
        <w:rPr>
          <w:sz w:val="24"/>
          <w:szCs w:val="24"/>
          <w:lang w:val="lt-LT"/>
        </w:rPr>
        <w:t xml:space="preserve"> </w:t>
      </w:r>
      <w:r w:rsidR="007B6D66" w:rsidRPr="00221DFA">
        <w:rPr>
          <w:sz w:val="24"/>
          <w:szCs w:val="24"/>
          <w:lang w:val="lt-LT"/>
        </w:rPr>
        <w:t xml:space="preserve">darbų </w:t>
      </w:r>
      <w:r w:rsidR="00BB4382" w:rsidRPr="00221DFA">
        <w:rPr>
          <w:sz w:val="24"/>
          <w:szCs w:val="24"/>
          <w:lang w:val="lt-LT"/>
        </w:rPr>
        <w:t xml:space="preserve">kontrolę atlieka </w:t>
      </w:r>
      <w:r w:rsidR="00293A17" w:rsidRPr="00221DFA">
        <w:rPr>
          <w:sz w:val="24"/>
          <w:szCs w:val="24"/>
          <w:lang w:val="lt-LT"/>
        </w:rPr>
        <w:t xml:space="preserve">IAE </w:t>
      </w:r>
      <w:r w:rsidR="00BB4382" w:rsidRPr="00221DFA">
        <w:rPr>
          <w:sz w:val="24"/>
          <w:szCs w:val="24"/>
          <w:lang w:val="lt-LT"/>
        </w:rPr>
        <w:t xml:space="preserve">Statybos ir infrastruktūros valdymo skyrius (toliau </w:t>
      </w:r>
      <w:r w:rsidR="00CE7F7C" w:rsidRPr="00221DFA">
        <w:rPr>
          <w:sz w:val="24"/>
          <w:szCs w:val="24"/>
          <w:lang w:val="lt-LT"/>
        </w:rPr>
        <w:t>–</w:t>
      </w:r>
      <w:r w:rsidR="00BB4382" w:rsidRPr="00221DFA">
        <w:rPr>
          <w:sz w:val="24"/>
          <w:szCs w:val="24"/>
          <w:lang w:val="lt-LT"/>
        </w:rPr>
        <w:t xml:space="preserve"> SIVS)</w:t>
      </w:r>
      <w:r w:rsidR="00EC25B7">
        <w:rPr>
          <w:sz w:val="24"/>
          <w:szCs w:val="24"/>
          <w:lang w:val="lt-LT"/>
        </w:rPr>
        <w:t>,</w:t>
      </w:r>
      <w:r w:rsidR="00BB4382" w:rsidRPr="00221DFA">
        <w:rPr>
          <w:sz w:val="24"/>
          <w:szCs w:val="24"/>
          <w:lang w:val="lt-LT"/>
        </w:rPr>
        <w:t xml:space="preserve"> vadovaudamasis </w:t>
      </w:r>
      <w:r w:rsidR="002B7BF2" w:rsidRPr="00221DFA">
        <w:rPr>
          <w:sz w:val="24"/>
          <w:szCs w:val="24"/>
          <w:lang w:val="lt-LT"/>
        </w:rPr>
        <w:t>Statybos objektų p</w:t>
      </w:r>
      <w:r w:rsidR="00BB4382" w:rsidRPr="00221DFA">
        <w:rPr>
          <w:sz w:val="24"/>
          <w:szCs w:val="24"/>
          <w:lang w:val="lt-LT"/>
        </w:rPr>
        <w:t xml:space="preserve">rojektavimo </w:t>
      </w:r>
      <w:r w:rsidR="002B7BF2" w:rsidRPr="00221DFA">
        <w:rPr>
          <w:sz w:val="24"/>
          <w:szCs w:val="24"/>
          <w:lang w:val="lt-LT"/>
        </w:rPr>
        <w:t xml:space="preserve">ir </w:t>
      </w:r>
      <w:r w:rsidR="00BB4382" w:rsidRPr="00221DFA">
        <w:rPr>
          <w:sz w:val="24"/>
          <w:szCs w:val="24"/>
          <w:lang w:val="lt-LT"/>
        </w:rPr>
        <w:t>statinių projekt</w:t>
      </w:r>
      <w:r w:rsidR="002B7BF2" w:rsidRPr="00221DFA">
        <w:rPr>
          <w:sz w:val="24"/>
          <w:szCs w:val="24"/>
          <w:lang w:val="lt-LT"/>
        </w:rPr>
        <w:t>uotojų</w:t>
      </w:r>
      <w:r w:rsidR="00BB4382" w:rsidRPr="00221DFA">
        <w:rPr>
          <w:sz w:val="24"/>
          <w:szCs w:val="24"/>
          <w:lang w:val="lt-LT"/>
        </w:rPr>
        <w:t xml:space="preserve"> </w:t>
      </w:r>
      <w:r w:rsidR="002B7BF2" w:rsidRPr="00221DFA">
        <w:rPr>
          <w:sz w:val="24"/>
          <w:szCs w:val="24"/>
          <w:lang w:val="lt-LT"/>
        </w:rPr>
        <w:t xml:space="preserve">vykdomų </w:t>
      </w:r>
      <w:r w:rsidR="00BB4382" w:rsidRPr="00221DFA">
        <w:rPr>
          <w:sz w:val="24"/>
          <w:szCs w:val="24"/>
          <w:lang w:val="lt-LT"/>
        </w:rPr>
        <w:t>projektų tvirtinimo proceso kontrolės instrukcija, DVSed-2612-1.</w:t>
      </w:r>
    </w:p>
    <w:p w14:paraId="3845882E" w14:textId="7F68FCC6" w:rsidR="00E9114C" w:rsidRPr="00221DFA" w:rsidRDefault="00747C89" w:rsidP="00576E32">
      <w:pPr>
        <w:numPr>
          <w:ilvl w:val="0"/>
          <w:numId w:val="2"/>
        </w:numPr>
        <w:tabs>
          <w:tab w:val="left" w:pos="1701"/>
        </w:tabs>
        <w:spacing w:line="360" w:lineRule="auto"/>
        <w:ind w:left="0" w:firstLine="1134"/>
        <w:jc w:val="both"/>
        <w:rPr>
          <w:sz w:val="24"/>
          <w:szCs w:val="24"/>
          <w:lang w:val="lt-LT"/>
        </w:rPr>
      </w:pPr>
      <w:r w:rsidRPr="00221DFA">
        <w:rPr>
          <w:sz w:val="24"/>
          <w:szCs w:val="24"/>
          <w:lang w:val="lt-LT"/>
        </w:rPr>
        <w:t xml:space="preserve">Tiekėjų vykdomų </w:t>
      </w:r>
      <w:r w:rsidR="00E9114C" w:rsidRPr="00221DFA">
        <w:rPr>
          <w:sz w:val="24"/>
          <w:szCs w:val="24"/>
          <w:lang w:val="lt-LT"/>
        </w:rPr>
        <w:t>statybos darb</w:t>
      </w:r>
      <w:r w:rsidRPr="00221DFA">
        <w:rPr>
          <w:sz w:val="24"/>
          <w:szCs w:val="24"/>
          <w:lang w:val="lt-LT"/>
        </w:rPr>
        <w:t>ų</w:t>
      </w:r>
      <w:r w:rsidR="00E9114C" w:rsidRPr="00221DFA">
        <w:rPr>
          <w:sz w:val="24"/>
          <w:szCs w:val="24"/>
          <w:lang w:val="lt-LT"/>
        </w:rPr>
        <w:t>, susijusi</w:t>
      </w:r>
      <w:r w:rsidRPr="00221DFA">
        <w:rPr>
          <w:sz w:val="24"/>
          <w:szCs w:val="24"/>
          <w:lang w:val="lt-LT"/>
        </w:rPr>
        <w:t>ų</w:t>
      </w:r>
      <w:r w:rsidR="00E9114C" w:rsidRPr="00221DFA">
        <w:rPr>
          <w:sz w:val="24"/>
          <w:szCs w:val="24"/>
          <w:lang w:val="lt-LT"/>
        </w:rPr>
        <w:t xml:space="preserve"> su </w:t>
      </w:r>
      <w:r w:rsidR="0037541E" w:rsidRPr="00221DFA">
        <w:rPr>
          <w:sz w:val="24"/>
          <w:szCs w:val="24"/>
          <w:lang w:val="lt-LT"/>
        </w:rPr>
        <w:t>SSP</w:t>
      </w:r>
      <w:r w:rsidR="00E9114C" w:rsidRPr="00221DFA">
        <w:rPr>
          <w:sz w:val="24"/>
          <w:szCs w:val="24"/>
          <w:lang w:val="lt-LT"/>
        </w:rPr>
        <w:t>, technin</w:t>
      </w:r>
      <w:r w:rsidRPr="00221DFA">
        <w:rPr>
          <w:sz w:val="24"/>
          <w:szCs w:val="24"/>
          <w:lang w:val="lt-LT"/>
        </w:rPr>
        <w:t>ę</w:t>
      </w:r>
      <w:r w:rsidR="00E9114C" w:rsidRPr="00221DFA">
        <w:rPr>
          <w:sz w:val="24"/>
          <w:szCs w:val="24"/>
          <w:lang w:val="lt-LT"/>
        </w:rPr>
        <w:t xml:space="preserve"> priežiūr</w:t>
      </w:r>
      <w:r w:rsidRPr="00221DFA">
        <w:rPr>
          <w:sz w:val="24"/>
          <w:szCs w:val="24"/>
          <w:lang w:val="lt-LT"/>
        </w:rPr>
        <w:t>ą</w:t>
      </w:r>
      <w:r w:rsidR="00E9114C" w:rsidRPr="00221DFA">
        <w:rPr>
          <w:sz w:val="24"/>
          <w:szCs w:val="24"/>
          <w:lang w:val="lt-LT"/>
        </w:rPr>
        <w:t xml:space="preserve"> </w:t>
      </w:r>
      <w:r w:rsidRPr="00221DFA">
        <w:rPr>
          <w:sz w:val="24"/>
          <w:szCs w:val="24"/>
          <w:lang w:val="lt-LT"/>
        </w:rPr>
        <w:t>atlieka įmonės generalinio direktoriaus įsakymu skirti darbuotojai</w:t>
      </w:r>
      <w:r w:rsidR="00F1166E" w:rsidRPr="00221DFA">
        <w:rPr>
          <w:sz w:val="24"/>
          <w:szCs w:val="24"/>
          <w:lang w:val="lt-LT"/>
        </w:rPr>
        <w:t xml:space="preserve"> arba pasamdyti techninę priežiūrą atlikti specialistai (įmonės)</w:t>
      </w:r>
      <w:r w:rsidR="00E82ED9" w:rsidRPr="00221DFA">
        <w:rPr>
          <w:sz w:val="24"/>
          <w:szCs w:val="24"/>
          <w:lang w:val="lt-LT"/>
        </w:rPr>
        <w:t xml:space="preserve">, </w:t>
      </w:r>
      <w:r w:rsidR="00BF2C72" w:rsidRPr="00221DFA">
        <w:rPr>
          <w:sz w:val="24"/>
          <w:szCs w:val="24"/>
          <w:lang w:val="lt-LT"/>
        </w:rPr>
        <w:t xml:space="preserve">vadovaudamiesi </w:t>
      </w:r>
      <w:r w:rsidR="00155373">
        <w:rPr>
          <w:sz w:val="24"/>
          <w:szCs w:val="24"/>
          <w:lang w:val="lt-LT"/>
        </w:rPr>
        <w:t>Valstybės įmonės Ignalinos atominės elektrinės</w:t>
      </w:r>
      <w:r w:rsidR="00E82ED9" w:rsidRPr="00221DFA">
        <w:rPr>
          <w:sz w:val="24"/>
          <w:szCs w:val="24"/>
          <w:lang w:val="lt-LT"/>
        </w:rPr>
        <w:t xml:space="preserve"> statinių statybos bei griovimo techninės priežiūros veiklos aprašu, DVSta-2617-1</w:t>
      </w:r>
      <w:r w:rsidR="00E9114C" w:rsidRPr="00221DFA">
        <w:rPr>
          <w:sz w:val="24"/>
          <w:szCs w:val="24"/>
          <w:lang w:val="lt-LT"/>
        </w:rPr>
        <w:t>.</w:t>
      </w:r>
    </w:p>
    <w:p w14:paraId="6EBD2CEF" w14:textId="0022E214" w:rsidR="00E9114C" w:rsidRPr="00B91F2B" w:rsidRDefault="00E9114C" w:rsidP="00576E32">
      <w:pPr>
        <w:numPr>
          <w:ilvl w:val="0"/>
          <w:numId w:val="2"/>
        </w:numPr>
        <w:tabs>
          <w:tab w:val="left" w:pos="1701"/>
        </w:tabs>
        <w:spacing w:line="360" w:lineRule="auto"/>
        <w:ind w:left="0" w:firstLine="1134"/>
        <w:jc w:val="both"/>
        <w:rPr>
          <w:sz w:val="24"/>
          <w:szCs w:val="24"/>
          <w:lang w:val="lt-LT"/>
        </w:rPr>
      </w:pPr>
      <w:r w:rsidRPr="00B91F2B">
        <w:rPr>
          <w:sz w:val="24"/>
          <w:szCs w:val="24"/>
          <w:lang w:val="lt-LT"/>
        </w:rPr>
        <w:t xml:space="preserve">Tiekėjų veiklos (išskyrus projektavimą bei statybą) </w:t>
      </w:r>
      <w:r w:rsidR="00E9658E" w:rsidRPr="00B91F2B">
        <w:rPr>
          <w:sz w:val="24"/>
          <w:szCs w:val="24"/>
          <w:lang w:val="lt-LT"/>
        </w:rPr>
        <w:t xml:space="preserve">BEO </w:t>
      </w:r>
      <w:r w:rsidRPr="00B91F2B">
        <w:rPr>
          <w:sz w:val="24"/>
          <w:szCs w:val="24"/>
          <w:lang w:val="lt-LT"/>
        </w:rPr>
        <w:t xml:space="preserve">aikštelėje </w:t>
      </w:r>
      <w:r w:rsidR="00F554D5" w:rsidRPr="00B91F2B">
        <w:rPr>
          <w:sz w:val="24"/>
          <w:szCs w:val="24"/>
          <w:lang w:val="lt-LT"/>
        </w:rPr>
        <w:t xml:space="preserve">inspekcijos </w:t>
      </w:r>
      <w:r w:rsidR="00A9446D" w:rsidRPr="00B91F2B">
        <w:rPr>
          <w:sz w:val="24"/>
          <w:szCs w:val="24"/>
          <w:lang w:val="lt-LT"/>
        </w:rPr>
        <w:t>atliekamos ne rečiau kaip 1 kartą per metus</w:t>
      </w:r>
      <w:r w:rsidR="00593D87" w:rsidRPr="00B91F2B">
        <w:rPr>
          <w:sz w:val="24"/>
          <w:szCs w:val="24"/>
          <w:lang w:val="lt-LT"/>
        </w:rPr>
        <w:t>,</w:t>
      </w:r>
      <w:r w:rsidRPr="00B91F2B">
        <w:rPr>
          <w:sz w:val="24"/>
          <w:szCs w:val="24"/>
          <w:lang w:val="lt-LT"/>
        </w:rPr>
        <w:t xml:space="preserve"> vadovaujantis Inspekcijų atlikimo</w:t>
      </w:r>
      <w:r w:rsidR="002B7BF2" w:rsidRPr="00B91F2B">
        <w:rPr>
          <w:sz w:val="24"/>
          <w:szCs w:val="24"/>
          <w:lang w:val="lt-LT"/>
        </w:rPr>
        <w:t xml:space="preserve"> VĮ</w:t>
      </w:r>
      <w:r w:rsidRPr="00B91F2B">
        <w:rPr>
          <w:sz w:val="24"/>
          <w:szCs w:val="24"/>
          <w:lang w:val="lt-LT"/>
        </w:rPr>
        <w:t xml:space="preserve"> I</w:t>
      </w:r>
      <w:r w:rsidR="00155373">
        <w:rPr>
          <w:sz w:val="24"/>
          <w:szCs w:val="24"/>
          <w:lang w:val="lt-LT"/>
        </w:rPr>
        <w:t xml:space="preserve">gnalinos </w:t>
      </w:r>
      <w:r w:rsidRPr="00B91F2B">
        <w:rPr>
          <w:sz w:val="24"/>
          <w:szCs w:val="24"/>
          <w:lang w:val="lt-LT"/>
        </w:rPr>
        <w:t xml:space="preserve">AE </w:t>
      </w:r>
      <w:r w:rsidR="00D6732C" w:rsidRPr="00B91F2B">
        <w:rPr>
          <w:sz w:val="24"/>
          <w:szCs w:val="24"/>
          <w:lang w:val="lt-LT"/>
        </w:rPr>
        <w:t>tvarkos apraše</w:t>
      </w:r>
      <w:r w:rsidRPr="00B91F2B">
        <w:rPr>
          <w:sz w:val="24"/>
          <w:szCs w:val="24"/>
          <w:lang w:val="lt-LT"/>
        </w:rPr>
        <w:t xml:space="preserve">, </w:t>
      </w:r>
      <w:r w:rsidR="00D6732C" w:rsidRPr="00B91F2B">
        <w:rPr>
          <w:sz w:val="24"/>
          <w:szCs w:val="24"/>
          <w:lang w:val="lt-LT"/>
        </w:rPr>
        <w:t>DVSta</w:t>
      </w:r>
      <w:r w:rsidRPr="00B91F2B">
        <w:rPr>
          <w:sz w:val="24"/>
          <w:szCs w:val="24"/>
          <w:lang w:val="lt-LT"/>
        </w:rPr>
        <w:t>-</w:t>
      </w:r>
      <w:r w:rsidR="00D6732C" w:rsidRPr="00B91F2B">
        <w:rPr>
          <w:sz w:val="24"/>
          <w:szCs w:val="24"/>
          <w:lang w:val="lt-LT"/>
        </w:rPr>
        <w:t>0108</w:t>
      </w:r>
      <w:r w:rsidRPr="00B91F2B">
        <w:rPr>
          <w:sz w:val="24"/>
          <w:szCs w:val="24"/>
          <w:lang w:val="lt-LT"/>
        </w:rPr>
        <w:t>-</w:t>
      </w:r>
      <w:r w:rsidR="00D6732C" w:rsidRPr="00B91F2B">
        <w:rPr>
          <w:sz w:val="24"/>
          <w:szCs w:val="24"/>
          <w:lang w:val="lt-LT"/>
        </w:rPr>
        <w:t>20</w:t>
      </w:r>
      <w:r w:rsidRPr="00B91F2B">
        <w:rPr>
          <w:sz w:val="24"/>
          <w:szCs w:val="24"/>
          <w:lang w:val="lt-LT"/>
        </w:rPr>
        <w:t>, nustatyta tvarka.</w:t>
      </w:r>
      <w:r w:rsidR="001336AB" w:rsidRPr="00B91F2B">
        <w:rPr>
          <w:sz w:val="24"/>
          <w:szCs w:val="24"/>
          <w:lang w:val="lt-LT"/>
        </w:rPr>
        <w:t xml:space="preserve"> Dalyvauti šioje veikloje gali būti kviečiami ir atitinkami priežiūros metu tikrinamos srities specialistai, tiesiogiai nesusiję su tiekėjų vykdoma veikla.</w:t>
      </w:r>
    </w:p>
    <w:p w14:paraId="6A71BD70" w14:textId="0CFDDDBA" w:rsidR="00E9114C" w:rsidRPr="00C514D8" w:rsidRDefault="00E9114C" w:rsidP="00576E32">
      <w:pPr>
        <w:numPr>
          <w:ilvl w:val="0"/>
          <w:numId w:val="2"/>
        </w:numPr>
        <w:tabs>
          <w:tab w:val="left" w:pos="1701"/>
        </w:tabs>
        <w:spacing w:line="360" w:lineRule="auto"/>
        <w:ind w:left="0" w:firstLine="1134"/>
        <w:jc w:val="both"/>
        <w:rPr>
          <w:sz w:val="24"/>
          <w:szCs w:val="24"/>
          <w:lang w:val="lt-LT"/>
        </w:rPr>
      </w:pPr>
      <w:r w:rsidRPr="00C514D8">
        <w:rPr>
          <w:sz w:val="24"/>
          <w:szCs w:val="24"/>
          <w:lang w:val="lt-LT"/>
        </w:rPr>
        <w:t xml:space="preserve">Atliekant </w:t>
      </w:r>
      <w:r w:rsidR="00293A17" w:rsidRPr="00C514D8">
        <w:rPr>
          <w:sz w:val="24"/>
          <w:szCs w:val="24"/>
          <w:lang w:val="lt-LT"/>
        </w:rPr>
        <w:t xml:space="preserve">SSP </w:t>
      </w:r>
      <w:r w:rsidRPr="00C514D8">
        <w:rPr>
          <w:sz w:val="24"/>
          <w:szCs w:val="24"/>
          <w:lang w:val="lt-LT"/>
        </w:rPr>
        <w:t xml:space="preserve">tiekėjo </w:t>
      </w:r>
      <w:r w:rsidR="00D81669" w:rsidRPr="00C514D8">
        <w:rPr>
          <w:sz w:val="24"/>
          <w:szCs w:val="24"/>
          <w:lang w:val="lt-LT"/>
        </w:rPr>
        <w:t xml:space="preserve">ir jo </w:t>
      </w:r>
      <w:r w:rsidR="00595609" w:rsidRPr="00C514D8">
        <w:rPr>
          <w:sz w:val="24"/>
          <w:szCs w:val="24"/>
          <w:lang w:val="lt-LT"/>
        </w:rPr>
        <w:t>s</w:t>
      </w:r>
      <w:r w:rsidR="00CE7F7C" w:rsidRPr="00C514D8">
        <w:rPr>
          <w:sz w:val="24"/>
          <w:szCs w:val="24"/>
          <w:lang w:val="lt-LT"/>
        </w:rPr>
        <w:t>ubtiekėj</w:t>
      </w:r>
      <w:r w:rsidR="00595609" w:rsidRPr="00C514D8">
        <w:rPr>
          <w:sz w:val="24"/>
          <w:szCs w:val="24"/>
          <w:lang w:val="lt-LT"/>
        </w:rPr>
        <w:t>ų</w:t>
      </w:r>
      <w:r w:rsidR="00D81669" w:rsidRPr="00C514D8">
        <w:rPr>
          <w:sz w:val="24"/>
          <w:szCs w:val="24"/>
          <w:lang w:val="lt-LT"/>
        </w:rPr>
        <w:t xml:space="preserve"> </w:t>
      </w:r>
      <w:r w:rsidRPr="00C514D8">
        <w:rPr>
          <w:sz w:val="24"/>
          <w:szCs w:val="24"/>
          <w:lang w:val="lt-LT"/>
        </w:rPr>
        <w:t xml:space="preserve">veiklos </w:t>
      </w:r>
      <w:r w:rsidR="00E9658E" w:rsidRPr="00C514D8">
        <w:rPr>
          <w:sz w:val="24"/>
          <w:szCs w:val="24"/>
          <w:lang w:val="lt-LT"/>
        </w:rPr>
        <w:t xml:space="preserve">BEO </w:t>
      </w:r>
      <w:r w:rsidRPr="00C514D8">
        <w:rPr>
          <w:sz w:val="24"/>
          <w:szCs w:val="24"/>
          <w:lang w:val="lt-LT"/>
        </w:rPr>
        <w:t>aikštelėje priežiūrą</w:t>
      </w:r>
      <w:r w:rsidR="00E7062E" w:rsidRPr="00C514D8">
        <w:rPr>
          <w:sz w:val="24"/>
          <w:szCs w:val="24"/>
          <w:lang w:val="lt-LT"/>
        </w:rPr>
        <w:t>,</w:t>
      </w:r>
      <w:r w:rsidRPr="00C514D8">
        <w:rPr>
          <w:sz w:val="24"/>
          <w:szCs w:val="24"/>
          <w:lang w:val="lt-LT"/>
        </w:rPr>
        <w:t xml:space="preserve"> </w:t>
      </w:r>
      <w:r w:rsidR="00F554D5" w:rsidRPr="00C514D8">
        <w:rPr>
          <w:sz w:val="24"/>
          <w:szCs w:val="24"/>
          <w:lang w:val="lt-LT"/>
        </w:rPr>
        <w:t>tikrinama</w:t>
      </w:r>
      <w:r w:rsidRPr="00C514D8">
        <w:rPr>
          <w:sz w:val="24"/>
          <w:szCs w:val="24"/>
          <w:lang w:val="lt-LT"/>
        </w:rPr>
        <w:t>:</w:t>
      </w:r>
    </w:p>
    <w:p w14:paraId="287D7231" w14:textId="77777777" w:rsidR="00D81669" w:rsidRPr="00221DFA" w:rsidRDefault="00D81669"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 xml:space="preserve">ar tiekėjo ir jo </w:t>
      </w:r>
      <w:r w:rsidR="00595609" w:rsidRPr="00221DFA">
        <w:rPr>
          <w:sz w:val="24"/>
          <w:szCs w:val="24"/>
          <w:lang w:val="lt-LT"/>
        </w:rPr>
        <w:t>s</w:t>
      </w:r>
      <w:r w:rsidR="00CE7F7C" w:rsidRPr="00221DFA">
        <w:rPr>
          <w:sz w:val="24"/>
          <w:szCs w:val="24"/>
          <w:lang w:val="lt-LT"/>
        </w:rPr>
        <w:t>ubtiekėj</w:t>
      </w:r>
      <w:r w:rsidR="009E7B7A" w:rsidRPr="00221DFA">
        <w:rPr>
          <w:sz w:val="24"/>
          <w:szCs w:val="24"/>
          <w:lang w:val="lt-LT"/>
        </w:rPr>
        <w:t>ų</w:t>
      </w:r>
      <w:r w:rsidRPr="00221DFA">
        <w:rPr>
          <w:sz w:val="24"/>
          <w:szCs w:val="24"/>
          <w:lang w:val="lt-LT"/>
        </w:rPr>
        <w:t xml:space="preserve"> </w:t>
      </w:r>
      <w:r w:rsidR="00535CF3" w:rsidRPr="00221DFA">
        <w:rPr>
          <w:sz w:val="24"/>
          <w:szCs w:val="24"/>
          <w:lang w:val="lt-LT"/>
        </w:rPr>
        <w:t xml:space="preserve">darbuotojai </w:t>
      </w:r>
      <w:r w:rsidR="00E905B4" w:rsidRPr="00221DFA">
        <w:rPr>
          <w:sz w:val="24"/>
          <w:szCs w:val="24"/>
          <w:lang w:val="lt-LT"/>
        </w:rPr>
        <w:t>laikosi saugos kultūros principų;</w:t>
      </w:r>
    </w:p>
    <w:p w14:paraId="6F9288FB" w14:textId="77777777" w:rsidR="00E9114C" w:rsidRPr="00221DFA" w:rsidRDefault="00E9114C"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 xml:space="preserve">ar tiekėjo </w:t>
      </w:r>
      <w:r w:rsidR="00D81669" w:rsidRPr="00221DFA">
        <w:rPr>
          <w:sz w:val="24"/>
          <w:szCs w:val="24"/>
          <w:lang w:val="lt-LT"/>
        </w:rPr>
        <w:t xml:space="preserve">ir jo </w:t>
      </w:r>
      <w:r w:rsidR="00595609" w:rsidRPr="00221DFA">
        <w:rPr>
          <w:sz w:val="24"/>
          <w:szCs w:val="24"/>
          <w:lang w:val="lt-LT"/>
        </w:rPr>
        <w:t>s</w:t>
      </w:r>
      <w:r w:rsidR="00CE7F7C" w:rsidRPr="00221DFA">
        <w:rPr>
          <w:sz w:val="24"/>
          <w:szCs w:val="24"/>
          <w:lang w:val="lt-LT"/>
        </w:rPr>
        <w:t>ubtiekė</w:t>
      </w:r>
      <w:r w:rsidR="009E7B7A" w:rsidRPr="00221DFA">
        <w:rPr>
          <w:sz w:val="24"/>
          <w:szCs w:val="24"/>
          <w:lang w:val="lt-LT"/>
        </w:rPr>
        <w:t>jų</w:t>
      </w:r>
      <w:r w:rsidR="00D81669" w:rsidRPr="00221DFA">
        <w:rPr>
          <w:sz w:val="24"/>
          <w:szCs w:val="24"/>
          <w:lang w:val="lt-LT"/>
        </w:rPr>
        <w:t xml:space="preserve"> </w:t>
      </w:r>
      <w:r w:rsidRPr="00221DFA">
        <w:rPr>
          <w:sz w:val="24"/>
          <w:szCs w:val="24"/>
          <w:lang w:val="lt-LT"/>
        </w:rPr>
        <w:t>darbuotojai atitinkamai instruktuojami, apmokyti ir turi reikiamą kvalifikaciją;</w:t>
      </w:r>
    </w:p>
    <w:p w14:paraId="639DF473" w14:textId="77777777" w:rsidR="00E9114C" w:rsidRPr="00221DFA" w:rsidRDefault="00E9114C"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ar eksploataciniai dokumentai</w:t>
      </w:r>
      <w:r w:rsidR="00037FB5" w:rsidRPr="00221DFA">
        <w:rPr>
          <w:sz w:val="24"/>
          <w:szCs w:val="24"/>
          <w:lang w:val="lt-LT"/>
        </w:rPr>
        <w:t>,</w:t>
      </w:r>
      <w:r w:rsidRPr="00221DFA">
        <w:rPr>
          <w:sz w:val="24"/>
          <w:szCs w:val="24"/>
          <w:lang w:val="lt-LT"/>
        </w:rPr>
        <w:t xml:space="preserve"> taikomi tiekėjo veikloje</w:t>
      </w:r>
      <w:r w:rsidR="00037FB5" w:rsidRPr="00221DFA">
        <w:rPr>
          <w:sz w:val="24"/>
          <w:szCs w:val="24"/>
          <w:lang w:val="lt-LT"/>
        </w:rPr>
        <w:t>,</w:t>
      </w:r>
      <w:r w:rsidRPr="00221DFA">
        <w:rPr>
          <w:sz w:val="24"/>
          <w:szCs w:val="24"/>
          <w:lang w:val="lt-LT"/>
        </w:rPr>
        <w:t xml:space="preserve"> tinkamai įforminti;</w:t>
      </w:r>
    </w:p>
    <w:p w14:paraId="3DB7D5F1" w14:textId="77777777" w:rsidR="00E9114C" w:rsidRPr="00221DFA" w:rsidRDefault="00E9114C"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 xml:space="preserve">ar tiekėjo </w:t>
      </w:r>
      <w:r w:rsidR="00D81669" w:rsidRPr="00221DFA">
        <w:rPr>
          <w:sz w:val="24"/>
          <w:szCs w:val="24"/>
          <w:lang w:val="lt-LT"/>
        </w:rPr>
        <w:t xml:space="preserve">ir jo </w:t>
      </w:r>
      <w:r w:rsidR="00595609" w:rsidRPr="00221DFA">
        <w:rPr>
          <w:sz w:val="24"/>
          <w:szCs w:val="24"/>
          <w:lang w:val="lt-LT"/>
        </w:rPr>
        <w:t>s</w:t>
      </w:r>
      <w:r w:rsidR="00CE7F7C" w:rsidRPr="00221DFA">
        <w:rPr>
          <w:sz w:val="24"/>
          <w:szCs w:val="24"/>
          <w:lang w:val="lt-LT"/>
        </w:rPr>
        <w:t>ubtiekėj</w:t>
      </w:r>
      <w:r w:rsidR="00EE52A5" w:rsidRPr="00221DFA">
        <w:rPr>
          <w:sz w:val="24"/>
          <w:szCs w:val="24"/>
          <w:lang w:val="lt-LT"/>
        </w:rPr>
        <w:t>ų</w:t>
      </w:r>
      <w:r w:rsidR="00D81669" w:rsidRPr="00221DFA">
        <w:rPr>
          <w:sz w:val="24"/>
          <w:szCs w:val="24"/>
          <w:lang w:val="lt-LT"/>
        </w:rPr>
        <w:t xml:space="preserve"> </w:t>
      </w:r>
      <w:r w:rsidRPr="00221DFA">
        <w:rPr>
          <w:sz w:val="24"/>
          <w:szCs w:val="24"/>
          <w:lang w:val="lt-LT"/>
        </w:rPr>
        <w:t>veikloje taikoma įranga, prietaisai ir priemonės yra tinkami, tvarkingi ir atlikta atitinkama jų patikra;</w:t>
      </w:r>
    </w:p>
    <w:p w14:paraId="5097432F" w14:textId="77777777" w:rsidR="00E9114C" w:rsidRPr="00221DFA" w:rsidRDefault="00E9114C"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 xml:space="preserve">ar tiekėjo </w:t>
      </w:r>
      <w:r w:rsidR="00D81669" w:rsidRPr="00221DFA">
        <w:rPr>
          <w:sz w:val="24"/>
          <w:szCs w:val="24"/>
          <w:lang w:val="lt-LT"/>
        </w:rPr>
        <w:t xml:space="preserve">ir jo </w:t>
      </w:r>
      <w:r w:rsidR="00595609" w:rsidRPr="00221DFA">
        <w:rPr>
          <w:sz w:val="24"/>
          <w:szCs w:val="24"/>
          <w:lang w:val="lt-LT"/>
        </w:rPr>
        <w:t>s</w:t>
      </w:r>
      <w:r w:rsidR="00CE7F7C" w:rsidRPr="00221DFA">
        <w:rPr>
          <w:sz w:val="24"/>
          <w:szCs w:val="24"/>
          <w:lang w:val="lt-LT"/>
        </w:rPr>
        <w:t>ubtiekėj</w:t>
      </w:r>
      <w:r w:rsidR="00EE52A5" w:rsidRPr="00221DFA">
        <w:rPr>
          <w:sz w:val="24"/>
          <w:szCs w:val="24"/>
          <w:lang w:val="lt-LT"/>
        </w:rPr>
        <w:t>ų</w:t>
      </w:r>
      <w:r w:rsidR="00D81669" w:rsidRPr="00221DFA">
        <w:rPr>
          <w:sz w:val="24"/>
          <w:szCs w:val="24"/>
          <w:lang w:val="lt-LT"/>
        </w:rPr>
        <w:t xml:space="preserve"> </w:t>
      </w:r>
      <w:r w:rsidRPr="00221DFA">
        <w:rPr>
          <w:sz w:val="24"/>
          <w:szCs w:val="24"/>
          <w:lang w:val="lt-LT"/>
        </w:rPr>
        <w:t>veikloje naudojamos medžiagos patvirtintos atitinkamais atitikties sertifikatais arba kitais dokumentais;</w:t>
      </w:r>
    </w:p>
    <w:p w14:paraId="55F94A99" w14:textId="18115CD2" w:rsidR="00E9114C" w:rsidRPr="00221DFA" w:rsidRDefault="00E9114C"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 xml:space="preserve">ar padalinio-užsakovo vadovo potvarkiu paskirti darbuotojai tinkamai atlieka </w:t>
      </w:r>
      <w:r w:rsidR="00E14E78" w:rsidRPr="00221DFA">
        <w:rPr>
          <w:sz w:val="24"/>
          <w:szCs w:val="24"/>
          <w:lang w:val="lt-LT"/>
        </w:rPr>
        <w:t>SSP</w:t>
      </w:r>
      <w:r w:rsidRPr="00221DFA">
        <w:rPr>
          <w:sz w:val="24"/>
          <w:szCs w:val="24"/>
          <w:lang w:val="lt-LT"/>
        </w:rPr>
        <w:t xml:space="preserve"> tiekėjo veiklos kontrolę;</w:t>
      </w:r>
    </w:p>
    <w:p w14:paraId="57AFB855" w14:textId="77777777" w:rsidR="00E9114C" w:rsidRPr="00221DFA" w:rsidRDefault="00E9114C"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 xml:space="preserve">ar tiekėjas </w:t>
      </w:r>
      <w:r w:rsidR="00D81669" w:rsidRPr="00221DFA">
        <w:rPr>
          <w:sz w:val="24"/>
          <w:szCs w:val="24"/>
          <w:lang w:val="lt-LT"/>
        </w:rPr>
        <w:t>ir jo subtiekėj</w:t>
      </w:r>
      <w:r w:rsidR="00E905B4" w:rsidRPr="00221DFA">
        <w:rPr>
          <w:sz w:val="24"/>
          <w:szCs w:val="24"/>
          <w:lang w:val="lt-LT"/>
        </w:rPr>
        <w:t>ai</w:t>
      </w:r>
      <w:r w:rsidR="00D81669" w:rsidRPr="00221DFA">
        <w:rPr>
          <w:sz w:val="24"/>
          <w:szCs w:val="24"/>
          <w:lang w:val="lt-LT"/>
        </w:rPr>
        <w:t xml:space="preserve"> </w:t>
      </w:r>
      <w:r w:rsidR="00CB7B54" w:rsidRPr="00221DFA">
        <w:rPr>
          <w:sz w:val="24"/>
          <w:szCs w:val="24"/>
          <w:lang w:val="lt-LT"/>
        </w:rPr>
        <w:t xml:space="preserve">daro </w:t>
      </w:r>
      <w:r w:rsidRPr="00221DFA">
        <w:rPr>
          <w:sz w:val="24"/>
          <w:szCs w:val="24"/>
          <w:lang w:val="lt-LT"/>
        </w:rPr>
        <w:t>būtinus duomenų įrašus bei informuoja apie atitinkamus veiklos rezultatus.</w:t>
      </w:r>
    </w:p>
    <w:p w14:paraId="0E6F7E4E" w14:textId="5B9D643D" w:rsidR="00E9114C" w:rsidRPr="00221DFA" w:rsidRDefault="00E9114C" w:rsidP="00576E32">
      <w:pPr>
        <w:numPr>
          <w:ilvl w:val="0"/>
          <w:numId w:val="2"/>
        </w:numPr>
        <w:tabs>
          <w:tab w:val="left" w:pos="1701"/>
        </w:tabs>
        <w:spacing w:line="360" w:lineRule="auto"/>
        <w:ind w:left="0" w:firstLine="1134"/>
        <w:jc w:val="both"/>
        <w:rPr>
          <w:sz w:val="24"/>
          <w:szCs w:val="24"/>
          <w:lang w:val="lt-LT"/>
        </w:rPr>
      </w:pPr>
      <w:r w:rsidRPr="00221DFA">
        <w:rPr>
          <w:sz w:val="24"/>
          <w:szCs w:val="24"/>
          <w:lang w:val="lt-LT"/>
        </w:rPr>
        <w:t xml:space="preserve">Tiekėjo veiklos kontrolė ir atsakomybė atliekant darbus/teikiant paslaugas IAE </w:t>
      </w:r>
      <w:r w:rsidR="00155373" w:rsidRPr="00221DFA">
        <w:rPr>
          <w:sz w:val="24"/>
          <w:szCs w:val="24"/>
          <w:lang w:val="lt-LT"/>
        </w:rPr>
        <w:t>gamyb</w:t>
      </w:r>
      <w:r w:rsidR="00155373">
        <w:rPr>
          <w:sz w:val="24"/>
          <w:szCs w:val="24"/>
          <w:lang w:val="lt-LT"/>
        </w:rPr>
        <w:t>iniuose</w:t>
      </w:r>
      <w:r w:rsidR="00155373" w:rsidRPr="00221DFA">
        <w:rPr>
          <w:sz w:val="24"/>
          <w:szCs w:val="24"/>
          <w:lang w:val="lt-LT"/>
        </w:rPr>
        <w:t xml:space="preserve"> </w:t>
      </w:r>
      <w:r w:rsidRPr="00221DFA">
        <w:rPr>
          <w:sz w:val="24"/>
          <w:szCs w:val="24"/>
          <w:lang w:val="lt-LT"/>
        </w:rPr>
        <w:t xml:space="preserve">baruose nustatyta Darbo organizavimo </w:t>
      </w:r>
      <w:r w:rsidR="00155373" w:rsidRPr="00221DFA">
        <w:rPr>
          <w:sz w:val="24"/>
          <w:szCs w:val="24"/>
          <w:lang w:val="lt-LT"/>
        </w:rPr>
        <w:t>gamyb</w:t>
      </w:r>
      <w:r w:rsidR="00155373">
        <w:rPr>
          <w:sz w:val="24"/>
          <w:szCs w:val="24"/>
          <w:lang w:val="lt-LT"/>
        </w:rPr>
        <w:t>iniuose</w:t>
      </w:r>
      <w:r w:rsidR="00155373" w:rsidRPr="00221DFA">
        <w:rPr>
          <w:sz w:val="24"/>
          <w:szCs w:val="24"/>
          <w:lang w:val="lt-LT"/>
        </w:rPr>
        <w:t xml:space="preserve"> </w:t>
      </w:r>
      <w:r w:rsidRPr="00221DFA">
        <w:rPr>
          <w:sz w:val="24"/>
          <w:szCs w:val="24"/>
          <w:lang w:val="lt-LT"/>
        </w:rPr>
        <w:t>baruose instrukcijoje, DVSed-1012-4.</w:t>
      </w:r>
    </w:p>
    <w:p w14:paraId="664D205E" w14:textId="7633787E" w:rsidR="00E9114C" w:rsidRPr="00221DFA" w:rsidRDefault="00E9114C" w:rsidP="00576E32">
      <w:pPr>
        <w:numPr>
          <w:ilvl w:val="0"/>
          <w:numId w:val="2"/>
        </w:numPr>
        <w:tabs>
          <w:tab w:val="left" w:pos="1701"/>
        </w:tabs>
        <w:spacing w:line="360" w:lineRule="auto"/>
        <w:ind w:left="0" w:firstLine="1134"/>
        <w:jc w:val="both"/>
        <w:rPr>
          <w:sz w:val="24"/>
          <w:szCs w:val="24"/>
          <w:lang w:val="lt-LT"/>
        </w:rPr>
      </w:pPr>
      <w:r w:rsidRPr="00221DFA">
        <w:rPr>
          <w:sz w:val="24"/>
          <w:szCs w:val="24"/>
          <w:lang w:val="lt-LT"/>
        </w:rPr>
        <w:t xml:space="preserve">Tiekėjo kontrolė ir atsakomybė už radiacinės saugos, darbuotojų saugos ir sveikatos, gaisrinės saugos reikalavimų laikymąsi nustatyta atitinkamai </w:t>
      </w:r>
      <w:bookmarkStart w:id="39" w:name="_Hlk54094895"/>
      <w:r w:rsidRPr="00221DFA">
        <w:rPr>
          <w:sz w:val="24"/>
          <w:szCs w:val="24"/>
          <w:lang w:val="lt-LT"/>
        </w:rPr>
        <w:t>IAE radiacinės saugos instrukcijoje, DVSed-</w:t>
      </w:r>
      <w:r w:rsidR="00092423" w:rsidRPr="00221DFA">
        <w:rPr>
          <w:sz w:val="24"/>
          <w:szCs w:val="24"/>
          <w:lang w:val="lt-LT"/>
        </w:rPr>
        <w:t>05</w:t>
      </w:r>
      <w:r w:rsidRPr="00221DFA">
        <w:rPr>
          <w:sz w:val="24"/>
          <w:szCs w:val="24"/>
          <w:lang w:val="lt-LT"/>
        </w:rPr>
        <w:t>12-2</w:t>
      </w:r>
      <w:bookmarkEnd w:id="39"/>
      <w:r w:rsidRPr="00221DFA">
        <w:rPr>
          <w:sz w:val="24"/>
          <w:szCs w:val="24"/>
          <w:lang w:val="lt-LT"/>
        </w:rPr>
        <w:t xml:space="preserve">, </w:t>
      </w:r>
      <w:bookmarkStart w:id="40" w:name="_Hlk54095150"/>
      <w:r w:rsidR="002B7BF2" w:rsidRPr="00221DFA">
        <w:rPr>
          <w:sz w:val="24"/>
          <w:szCs w:val="24"/>
          <w:lang w:val="lt-LT"/>
        </w:rPr>
        <w:t xml:space="preserve">VĮ </w:t>
      </w:r>
      <w:r w:rsidR="00155373">
        <w:rPr>
          <w:sz w:val="24"/>
          <w:szCs w:val="24"/>
          <w:lang w:val="lt-LT"/>
        </w:rPr>
        <w:t>Ignalinos atominės elektrinės</w:t>
      </w:r>
      <w:r w:rsidR="00155373" w:rsidRPr="00221DFA">
        <w:rPr>
          <w:sz w:val="24"/>
          <w:szCs w:val="24"/>
          <w:lang w:val="lt-LT"/>
        </w:rPr>
        <w:t xml:space="preserve"> </w:t>
      </w:r>
      <w:r w:rsidRPr="00221DFA">
        <w:rPr>
          <w:sz w:val="24"/>
          <w:szCs w:val="24"/>
          <w:lang w:val="lt-LT"/>
        </w:rPr>
        <w:t xml:space="preserve">darbuotojų instruktavimo </w:t>
      </w:r>
      <w:r w:rsidR="002B7BF2" w:rsidRPr="00221DFA">
        <w:rPr>
          <w:sz w:val="24"/>
          <w:szCs w:val="24"/>
          <w:lang w:val="lt-LT"/>
        </w:rPr>
        <w:t xml:space="preserve">darbuotojų </w:t>
      </w:r>
      <w:r w:rsidRPr="00221DFA">
        <w:rPr>
          <w:sz w:val="24"/>
          <w:szCs w:val="24"/>
          <w:lang w:val="lt-LT"/>
        </w:rPr>
        <w:t>saugos ir sveikatos klausimais tvarkos apraše, DVSta-0708-5</w:t>
      </w:r>
      <w:bookmarkEnd w:id="40"/>
      <w:r w:rsidRPr="00221DFA">
        <w:rPr>
          <w:sz w:val="24"/>
          <w:szCs w:val="24"/>
          <w:lang w:val="lt-LT"/>
        </w:rPr>
        <w:t xml:space="preserve">, </w:t>
      </w:r>
      <w:bookmarkStart w:id="41" w:name="_Hlk54095403"/>
      <w:r w:rsidRPr="00221DFA">
        <w:rPr>
          <w:sz w:val="24"/>
          <w:szCs w:val="24"/>
          <w:lang w:val="lt-LT"/>
        </w:rPr>
        <w:t xml:space="preserve">Bendrojoje </w:t>
      </w:r>
      <w:r w:rsidR="002B7BF2" w:rsidRPr="00221DFA">
        <w:rPr>
          <w:sz w:val="24"/>
          <w:szCs w:val="24"/>
          <w:lang w:val="lt-LT"/>
        </w:rPr>
        <w:t>VĮ IAE</w:t>
      </w:r>
      <w:r w:rsidRPr="00221DFA">
        <w:rPr>
          <w:sz w:val="24"/>
          <w:szCs w:val="24"/>
          <w:lang w:val="lt-LT"/>
        </w:rPr>
        <w:t xml:space="preserve"> objektų gaisrinės saugos instrukcijoje, DVSta-0612-3</w:t>
      </w:r>
      <w:bookmarkEnd w:id="41"/>
      <w:r w:rsidRPr="00221DFA">
        <w:rPr>
          <w:sz w:val="24"/>
          <w:szCs w:val="24"/>
          <w:lang w:val="lt-LT"/>
        </w:rPr>
        <w:t>.</w:t>
      </w:r>
    </w:p>
    <w:p w14:paraId="37DFB288" w14:textId="05DB0CD5" w:rsidR="00E9114C" w:rsidRPr="00221DFA" w:rsidRDefault="00E9114C" w:rsidP="00576E32">
      <w:pPr>
        <w:numPr>
          <w:ilvl w:val="0"/>
          <w:numId w:val="2"/>
        </w:numPr>
        <w:tabs>
          <w:tab w:val="left" w:pos="1701"/>
        </w:tabs>
        <w:spacing w:line="360" w:lineRule="auto"/>
        <w:ind w:left="0" w:firstLine="1134"/>
        <w:jc w:val="both"/>
        <w:rPr>
          <w:sz w:val="24"/>
          <w:szCs w:val="24"/>
          <w:lang w:val="lt-LT"/>
        </w:rPr>
      </w:pPr>
      <w:r w:rsidRPr="00221DFA">
        <w:rPr>
          <w:sz w:val="24"/>
          <w:szCs w:val="24"/>
          <w:lang w:val="lt-LT"/>
        </w:rPr>
        <w:lastRenderedPageBreak/>
        <w:t xml:space="preserve">Tiekėjo kontrolė ir atsakomybė už avarinės parengties reikalavimų laikymąsi nustatyta </w:t>
      </w:r>
      <w:r w:rsidR="00155373">
        <w:rPr>
          <w:sz w:val="24"/>
          <w:szCs w:val="24"/>
          <w:lang w:val="lt-LT"/>
        </w:rPr>
        <w:t>Mokymų</w:t>
      </w:r>
      <w:r w:rsidR="00CB7B54" w:rsidRPr="00221DFA">
        <w:rPr>
          <w:sz w:val="24"/>
          <w:szCs w:val="24"/>
          <w:lang w:val="lt-LT"/>
        </w:rPr>
        <w:t xml:space="preserve"> avarinės parengties ir civilinės saugos klausimais </w:t>
      </w:r>
      <w:r w:rsidR="00155373">
        <w:rPr>
          <w:sz w:val="24"/>
          <w:szCs w:val="24"/>
          <w:lang w:val="lt-LT"/>
        </w:rPr>
        <w:t xml:space="preserve">planavimo ir </w:t>
      </w:r>
      <w:r w:rsidR="00CB7B54" w:rsidRPr="00221DFA">
        <w:rPr>
          <w:sz w:val="24"/>
          <w:szCs w:val="24"/>
          <w:lang w:val="lt-LT"/>
        </w:rPr>
        <w:t>organizavimo</w:t>
      </w:r>
      <w:r w:rsidR="007A2140" w:rsidRPr="00221DFA">
        <w:rPr>
          <w:sz w:val="24"/>
          <w:szCs w:val="24"/>
          <w:lang w:val="lt-LT"/>
        </w:rPr>
        <w:t xml:space="preserve"> </w:t>
      </w:r>
      <w:r w:rsidRPr="00221DFA">
        <w:rPr>
          <w:sz w:val="24"/>
          <w:szCs w:val="24"/>
          <w:lang w:val="lt-LT"/>
        </w:rPr>
        <w:t xml:space="preserve">VĮ </w:t>
      </w:r>
      <w:r w:rsidR="00CB7B54" w:rsidRPr="00221DFA">
        <w:rPr>
          <w:sz w:val="24"/>
          <w:szCs w:val="24"/>
          <w:lang w:val="lt-LT"/>
        </w:rPr>
        <w:t>IAE</w:t>
      </w:r>
      <w:r w:rsidRPr="00221DFA">
        <w:rPr>
          <w:sz w:val="24"/>
          <w:szCs w:val="24"/>
          <w:lang w:val="lt-LT"/>
        </w:rPr>
        <w:t xml:space="preserve"> instrukcijoje, DVSta-0812-</w:t>
      </w:r>
      <w:r w:rsidR="00CB7B54" w:rsidRPr="00221DFA">
        <w:rPr>
          <w:sz w:val="24"/>
          <w:szCs w:val="24"/>
          <w:lang w:val="lt-LT"/>
        </w:rPr>
        <w:t>24</w:t>
      </w:r>
      <w:r w:rsidRPr="00221DFA">
        <w:rPr>
          <w:sz w:val="24"/>
          <w:szCs w:val="24"/>
          <w:lang w:val="lt-LT"/>
        </w:rPr>
        <w:t>.</w:t>
      </w:r>
    </w:p>
    <w:p w14:paraId="1BD0D2F7" w14:textId="77777777" w:rsidR="00037FB5" w:rsidRPr="00221DFA" w:rsidRDefault="00037FB5" w:rsidP="00576E32">
      <w:pPr>
        <w:tabs>
          <w:tab w:val="left" w:pos="1701"/>
        </w:tabs>
        <w:spacing w:line="360" w:lineRule="auto"/>
        <w:jc w:val="center"/>
        <w:rPr>
          <w:b/>
          <w:sz w:val="24"/>
          <w:szCs w:val="24"/>
          <w:lang w:val="lt-LT"/>
        </w:rPr>
      </w:pPr>
      <w:r w:rsidRPr="00221DFA">
        <w:rPr>
          <w:b/>
          <w:sz w:val="24"/>
          <w:szCs w:val="24"/>
          <w:lang w:val="lt-LT"/>
        </w:rPr>
        <w:t>V SKYRIUS</w:t>
      </w:r>
    </w:p>
    <w:p w14:paraId="353A131D" w14:textId="415A5C21" w:rsidR="00E9114C" w:rsidRPr="00221DFA" w:rsidRDefault="00E9114C" w:rsidP="00576E32">
      <w:pPr>
        <w:pStyle w:val="Heading2"/>
        <w:keepNext w:val="0"/>
        <w:widowControl w:val="0"/>
        <w:tabs>
          <w:tab w:val="left" w:pos="567"/>
        </w:tabs>
        <w:spacing w:line="360" w:lineRule="auto"/>
        <w:rPr>
          <w:b/>
          <w:szCs w:val="24"/>
        </w:rPr>
      </w:pPr>
      <w:r w:rsidRPr="00221DFA">
        <w:rPr>
          <w:b/>
          <w:caps/>
          <w:szCs w:val="24"/>
        </w:rPr>
        <w:t xml:space="preserve">Veiksmai pagal </w:t>
      </w:r>
      <w:r w:rsidR="00B8241E" w:rsidRPr="00221DFA">
        <w:rPr>
          <w:b/>
          <w:caps/>
          <w:szCs w:val="24"/>
        </w:rPr>
        <w:t xml:space="preserve">SSP </w:t>
      </w:r>
      <w:r w:rsidRPr="00221DFA">
        <w:rPr>
          <w:b/>
          <w:caps/>
          <w:szCs w:val="24"/>
        </w:rPr>
        <w:t>TIEKĖJŲ</w:t>
      </w:r>
      <w:r w:rsidRPr="00221DFA">
        <w:rPr>
          <w:b/>
          <w:caps/>
        </w:rPr>
        <w:t xml:space="preserve"> ir subtiekėjų vertinimo </w:t>
      </w:r>
      <w:r w:rsidR="002D68D7" w:rsidRPr="00221DFA">
        <w:rPr>
          <w:b/>
          <w:caps/>
        </w:rPr>
        <w:t>bei JŲ</w:t>
      </w:r>
      <w:r w:rsidR="00D15C1F">
        <w:rPr>
          <w:b/>
          <w:caps/>
        </w:rPr>
        <w:t xml:space="preserve"> </w:t>
      </w:r>
      <w:r w:rsidRPr="00221DFA">
        <w:rPr>
          <w:b/>
          <w:caps/>
          <w:szCs w:val="24"/>
        </w:rPr>
        <w:t>veiklos</w:t>
      </w:r>
      <w:r w:rsidRPr="00221DFA">
        <w:rPr>
          <w:b/>
          <w:caps/>
        </w:rPr>
        <w:t xml:space="preserve"> </w:t>
      </w:r>
      <w:r w:rsidR="002D68D7" w:rsidRPr="00221DFA">
        <w:rPr>
          <w:b/>
          <w:caps/>
        </w:rPr>
        <w:t xml:space="preserve">priežiūros ir </w:t>
      </w:r>
      <w:r w:rsidRPr="00221DFA">
        <w:rPr>
          <w:b/>
          <w:caps/>
        </w:rPr>
        <w:t>kontrolės</w:t>
      </w:r>
      <w:r w:rsidR="002D68D7" w:rsidRPr="00221DFA">
        <w:rPr>
          <w:b/>
          <w:caps/>
        </w:rPr>
        <w:t xml:space="preserve"> </w:t>
      </w:r>
      <w:r w:rsidRPr="00221DFA">
        <w:rPr>
          <w:b/>
          <w:caps/>
        </w:rPr>
        <w:t>rezultatus</w:t>
      </w:r>
    </w:p>
    <w:p w14:paraId="0FFC2105" w14:textId="57AD0F06" w:rsidR="00E9114C" w:rsidRPr="00106DBA" w:rsidRDefault="00B8241E" w:rsidP="00576E32">
      <w:pPr>
        <w:numPr>
          <w:ilvl w:val="0"/>
          <w:numId w:val="2"/>
        </w:numPr>
        <w:tabs>
          <w:tab w:val="left" w:pos="1701"/>
        </w:tabs>
        <w:spacing w:line="360" w:lineRule="auto"/>
        <w:ind w:left="0" w:firstLine="1134"/>
        <w:jc w:val="both"/>
        <w:rPr>
          <w:sz w:val="24"/>
          <w:szCs w:val="24"/>
          <w:lang w:val="lt-LT"/>
        </w:rPr>
      </w:pPr>
      <w:bookmarkStart w:id="42" w:name="_Ref326065972"/>
      <w:r w:rsidRPr="00221DFA">
        <w:rPr>
          <w:sz w:val="24"/>
          <w:szCs w:val="24"/>
          <w:lang w:val="lt-LT"/>
        </w:rPr>
        <w:t>SSP t</w:t>
      </w:r>
      <w:r w:rsidR="00562A73" w:rsidRPr="00221DFA">
        <w:rPr>
          <w:sz w:val="24"/>
          <w:szCs w:val="24"/>
          <w:lang w:val="lt-LT"/>
        </w:rPr>
        <w:t xml:space="preserve">iekėjai, su kuriais sudaromos </w:t>
      </w:r>
      <w:r w:rsidR="00037FB5" w:rsidRPr="00221DFA">
        <w:rPr>
          <w:sz w:val="24"/>
          <w:szCs w:val="24"/>
          <w:lang w:val="lt-LT"/>
        </w:rPr>
        <w:t>sutartys</w:t>
      </w:r>
      <w:r w:rsidR="00562A73" w:rsidRPr="00221DFA">
        <w:rPr>
          <w:sz w:val="24"/>
          <w:szCs w:val="24"/>
          <w:lang w:val="lt-LT"/>
        </w:rPr>
        <w:t xml:space="preserve">, </w:t>
      </w:r>
      <w:r w:rsidR="00E9114C" w:rsidRPr="00221DFA">
        <w:rPr>
          <w:sz w:val="24"/>
          <w:szCs w:val="24"/>
          <w:lang w:val="lt-LT"/>
        </w:rPr>
        <w:t xml:space="preserve">įtraukiami į IAE </w:t>
      </w:r>
      <w:r w:rsidR="00D41D9F" w:rsidRPr="00221DFA">
        <w:rPr>
          <w:sz w:val="24"/>
          <w:szCs w:val="24"/>
          <w:lang w:val="lt-LT"/>
        </w:rPr>
        <w:t xml:space="preserve">SSP </w:t>
      </w:r>
      <w:r w:rsidR="00E9114C" w:rsidRPr="00221DFA">
        <w:rPr>
          <w:sz w:val="24"/>
          <w:szCs w:val="24"/>
          <w:lang w:val="lt-LT"/>
        </w:rPr>
        <w:t xml:space="preserve">tiekėjų sąrašą, kurį </w:t>
      </w:r>
      <w:r w:rsidR="00E9114C" w:rsidRPr="00106DBA">
        <w:rPr>
          <w:sz w:val="24"/>
          <w:szCs w:val="24"/>
          <w:lang w:val="lt-LT"/>
        </w:rPr>
        <w:t xml:space="preserve">tvarko </w:t>
      </w:r>
      <w:r w:rsidR="00E9114C" w:rsidRPr="00736F28">
        <w:rPr>
          <w:sz w:val="24"/>
          <w:szCs w:val="24"/>
          <w:lang w:val="lt-LT"/>
        </w:rPr>
        <w:t>S</w:t>
      </w:r>
      <w:r w:rsidR="00D41D9F" w:rsidRPr="00736F28">
        <w:rPr>
          <w:sz w:val="24"/>
          <w:szCs w:val="24"/>
          <w:lang w:val="lt-LT"/>
        </w:rPr>
        <w:t xml:space="preserve">P </w:t>
      </w:r>
      <w:r w:rsidR="00E9114C" w:rsidRPr="00736F28">
        <w:rPr>
          <w:sz w:val="24"/>
          <w:szCs w:val="24"/>
          <w:lang w:val="lt-LT"/>
        </w:rPr>
        <w:t>ir</w:t>
      </w:r>
      <w:r w:rsidR="00D41D9F" w:rsidRPr="00736F28">
        <w:rPr>
          <w:sz w:val="24"/>
          <w:szCs w:val="24"/>
          <w:lang w:val="lt-LT"/>
        </w:rPr>
        <w:t xml:space="preserve"> </w:t>
      </w:r>
      <w:r w:rsidR="00E9114C" w:rsidRPr="00736F28">
        <w:rPr>
          <w:sz w:val="24"/>
          <w:szCs w:val="24"/>
          <w:lang w:val="lt-LT"/>
        </w:rPr>
        <w:t>KVS</w:t>
      </w:r>
      <w:r w:rsidR="00E9114C" w:rsidRPr="00106DBA">
        <w:rPr>
          <w:sz w:val="24"/>
          <w:szCs w:val="24"/>
          <w:lang w:val="lt-LT"/>
        </w:rPr>
        <w:t>.</w:t>
      </w:r>
    </w:p>
    <w:p w14:paraId="568B7C5B" w14:textId="2DE2D8F2" w:rsidR="00E9114C" w:rsidRPr="00221DFA" w:rsidRDefault="00EB5DB2" w:rsidP="00576E32">
      <w:pPr>
        <w:numPr>
          <w:ilvl w:val="0"/>
          <w:numId w:val="2"/>
        </w:numPr>
        <w:tabs>
          <w:tab w:val="left" w:pos="1701"/>
        </w:tabs>
        <w:spacing w:line="360" w:lineRule="auto"/>
        <w:ind w:left="0" w:firstLine="1134"/>
        <w:jc w:val="both"/>
        <w:rPr>
          <w:sz w:val="24"/>
          <w:szCs w:val="24"/>
          <w:lang w:val="lt-LT"/>
        </w:rPr>
      </w:pPr>
      <w:bookmarkStart w:id="43" w:name="_Ref326907136"/>
      <w:r w:rsidRPr="00221DFA">
        <w:rPr>
          <w:sz w:val="24"/>
          <w:szCs w:val="24"/>
          <w:lang w:val="lt-LT"/>
        </w:rPr>
        <w:t>S</w:t>
      </w:r>
      <w:r w:rsidR="00E9114C" w:rsidRPr="00221DFA">
        <w:rPr>
          <w:sz w:val="24"/>
          <w:szCs w:val="24"/>
          <w:lang w:val="lt-LT"/>
        </w:rPr>
        <w:t xml:space="preserve">usidarius potencialiai pavojingai situacijai, tiekėjui </w:t>
      </w:r>
      <w:r w:rsidR="00E905B4" w:rsidRPr="00221DFA">
        <w:rPr>
          <w:sz w:val="24"/>
          <w:szCs w:val="24"/>
          <w:lang w:val="lt-LT"/>
        </w:rPr>
        <w:t>ir</w:t>
      </w:r>
      <w:r w:rsidR="00E7062E" w:rsidRPr="00221DFA">
        <w:rPr>
          <w:sz w:val="24"/>
          <w:szCs w:val="24"/>
          <w:lang w:val="lt-LT"/>
        </w:rPr>
        <w:t xml:space="preserve"> (</w:t>
      </w:r>
      <w:r w:rsidR="00E905B4" w:rsidRPr="00221DFA">
        <w:rPr>
          <w:sz w:val="24"/>
          <w:szCs w:val="24"/>
          <w:lang w:val="lt-LT"/>
        </w:rPr>
        <w:t>ar</w:t>
      </w:r>
      <w:r w:rsidR="00E7062E" w:rsidRPr="00221DFA">
        <w:rPr>
          <w:sz w:val="24"/>
          <w:szCs w:val="24"/>
          <w:lang w:val="lt-LT"/>
        </w:rPr>
        <w:t>)</w:t>
      </w:r>
      <w:r w:rsidR="00E905B4" w:rsidRPr="00221DFA">
        <w:rPr>
          <w:sz w:val="24"/>
          <w:szCs w:val="24"/>
          <w:lang w:val="lt-LT"/>
        </w:rPr>
        <w:t xml:space="preserve"> jo subtiekėjui </w:t>
      </w:r>
      <w:r w:rsidR="00E9114C" w:rsidRPr="00221DFA">
        <w:rPr>
          <w:sz w:val="24"/>
          <w:szCs w:val="24"/>
          <w:lang w:val="lt-LT"/>
        </w:rPr>
        <w:t xml:space="preserve">atliekant darbus, betarpiškai susijusius su IAE saugai svarbiomis </w:t>
      </w:r>
      <w:r w:rsidR="00E91E8C" w:rsidRPr="00221DFA">
        <w:rPr>
          <w:sz w:val="24"/>
          <w:szCs w:val="24"/>
          <w:lang w:val="lt-LT"/>
        </w:rPr>
        <w:t>KSK</w:t>
      </w:r>
      <w:r w:rsidR="00E9114C" w:rsidRPr="00221DFA">
        <w:rPr>
          <w:sz w:val="24"/>
          <w:szCs w:val="24"/>
          <w:lang w:val="lt-LT"/>
        </w:rPr>
        <w:t xml:space="preserve"> (pavyzdžiui, </w:t>
      </w:r>
      <w:r w:rsidR="00CB7B54" w:rsidRPr="00221DFA">
        <w:rPr>
          <w:sz w:val="24"/>
          <w:szCs w:val="24"/>
          <w:lang w:val="lt-LT"/>
        </w:rPr>
        <w:t xml:space="preserve">prižiūrint </w:t>
      </w:r>
      <w:r w:rsidR="00E9114C" w:rsidRPr="00221DFA">
        <w:rPr>
          <w:sz w:val="24"/>
          <w:szCs w:val="24"/>
          <w:lang w:val="lt-LT"/>
        </w:rPr>
        <w:t xml:space="preserve">sistemą, atliekant bandymus, remontą, modifikaciją, montavimą bei išmontavimą) arba jeigu tiekėjo veiklos kontrolės metu nustatyti pažeidimai ar neatitiktys, kurių laiku nepašalinus gali būti pažeistas įmonės „apsaugos gilyn“ barjerų vientisumas ar sutrikdyta radiacinės saugos užtikrinimo, fizinės saugos užtikrinimo, gaisrinės saugos užtikrinimo sistemų normali eksploatacija, tiekėjo veikla </w:t>
      </w:r>
      <w:r w:rsidR="00E9658E" w:rsidRPr="00221DFA">
        <w:rPr>
          <w:sz w:val="24"/>
          <w:szCs w:val="24"/>
          <w:lang w:val="lt-LT"/>
        </w:rPr>
        <w:t xml:space="preserve">BEO </w:t>
      </w:r>
      <w:r w:rsidR="00E9114C" w:rsidRPr="00221DFA">
        <w:rPr>
          <w:sz w:val="24"/>
          <w:szCs w:val="24"/>
          <w:lang w:val="lt-LT"/>
        </w:rPr>
        <w:t>aikštelėje yra sustabdoma ir atnaujinama pagal Darbuotojo saugos ir sveikatos instrukcijoje, organizuojant darbus pagal nurodymus ir pavedimus, DSSS-0712-5, numatytą tvarką. Apie tokias situacijas padalinio-užsakovo vadovas per 24 val. privalo informuoti S</w:t>
      </w:r>
      <w:r w:rsidR="00A34F01" w:rsidRPr="00221DFA">
        <w:rPr>
          <w:sz w:val="24"/>
          <w:szCs w:val="24"/>
          <w:lang w:val="lt-LT"/>
        </w:rPr>
        <w:t>P</w:t>
      </w:r>
      <w:r w:rsidR="0045296B" w:rsidRPr="00221DFA">
        <w:rPr>
          <w:sz w:val="24"/>
          <w:szCs w:val="24"/>
          <w:lang w:val="lt-LT"/>
        </w:rPr>
        <w:t xml:space="preserve"> </w:t>
      </w:r>
      <w:r w:rsidR="00E9114C" w:rsidRPr="00221DFA">
        <w:rPr>
          <w:sz w:val="24"/>
          <w:szCs w:val="24"/>
          <w:lang w:val="lt-LT"/>
        </w:rPr>
        <w:t>ir</w:t>
      </w:r>
      <w:r w:rsidR="0045296B" w:rsidRPr="00221DFA">
        <w:rPr>
          <w:sz w:val="24"/>
          <w:szCs w:val="24"/>
          <w:lang w:val="lt-LT"/>
        </w:rPr>
        <w:t xml:space="preserve"> </w:t>
      </w:r>
      <w:r w:rsidR="00E9114C" w:rsidRPr="00221DFA">
        <w:rPr>
          <w:sz w:val="24"/>
          <w:szCs w:val="24"/>
          <w:lang w:val="lt-LT"/>
        </w:rPr>
        <w:t>KVS vadovą ar laikinai jo pareigas einantį darbuotoją.</w:t>
      </w:r>
      <w:bookmarkEnd w:id="42"/>
      <w:bookmarkEnd w:id="43"/>
    </w:p>
    <w:p w14:paraId="402E8A19" w14:textId="54B121FE" w:rsidR="00E9114C" w:rsidRPr="00221DFA" w:rsidRDefault="00CF3A79" w:rsidP="00576E32">
      <w:pPr>
        <w:numPr>
          <w:ilvl w:val="0"/>
          <w:numId w:val="2"/>
        </w:numPr>
        <w:tabs>
          <w:tab w:val="left" w:pos="1701"/>
        </w:tabs>
        <w:spacing w:line="360" w:lineRule="auto"/>
        <w:ind w:left="0" w:firstLine="1134"/>
        <w:jc w:val="both"/>
        <w:rPr>
          <w:sz w:val="24"/>
          <w:szCs w:val="24"/>
          <w:lang w:val="lt-LT"/>
        </w:rPr>
      </w:pPr>
      <w:r w:rsidRPr="00221DFA">
        <w:rPr>
          <w:sz w:val="24"/>
          <w:szCs w:val="24"/>
          <w:lang w:val="lt-LT"/>
        </w:rPr>
        <w:t>SSP t</w:t>
      </w:r>
      <w:r w:rsidR="00E9114C" w:rsidRPr="00221DFA">
        <w:rPr>
          <w:sz w:val="24"/>
          <w:szCs w:val="24"/>
          <w:lang w:val="lt-LT"/>
        </w:rPr>
        <w:t xml:space="preserve">iekėjo veiklos (išskyrus projektavimą bei statybą) priežiūros ar tiekėjo </w:t>
      </w:r>
      <w:r w:rsidR="00CA564A" w:rsidRPr="00221DFA">
        <w:rPr>
          <w:sz w:val="24"/>
          <w:szCs w:val="24"/>
          <w:lang w:val="lt-LT"/>
        </w:rPr>
        <w:t xml:space="preserve">KVS </w:t>
      </w:r>
      <w:r w:rsidR="00E9114C" w:rsidRPr="00221DFA">
        <w:rPr>
          <w:sz w:val="24"/>
          <w:szCs w:val="24"/>
          <w:lang w:val="lt-LT"/>
        </w:rPr>
        <w:t xml:space="preserve">patikrinimo metu nustatyti pažeidimai ar neatitiktys, nesusiję su šio aprašo </w:t>
      </w:r>
      <w:r w:rsidR="00E50C2F" w:rsidRPr="00221DFA">
        <w:rPr>
          <w:sz w:val="24"/>
          <w:szCs w:val="24"/>
          <w:lang w:val="lt-LT"/>
        </w:rPr>
        <w:t xml:space="preserve">42 </w:t>
      </w:r>
      <w:r w:rsidR="00E9114C" w:rsidRPr="00221DFA">
        <w:rPr>
          <w:sz w:val="24"/>
          <w:szCs w:val="24"/>
          <w:lang w:val="lt-LT"/>
        </w:rPr>
        <w:t xml:space="preserve">punkte išvardytomis situacijomis, įforminami atitinkama ataskaita pagal </w:t>
      </w:r>
      <w:r w:rsidR="00D6732C" w:rsidRPr="00221DFA">
        <w:rPr>
          <w:sz w:val="24"/>
          <w:szCs w:val="24"/>
          <w:lang w:val="lt-LT"/>
        </w:rPr>
        <w:t xml:space="preserve">Inspekcijų atlikimo </w:t>
      </w:r>
      <w:r w:rsidR="00847E21" w:rsidRPr="00221DFA">
        <w:rPr>
          <w:sz w:val="24"/>
          <w:szCs w:val="24"/>
          <w:lang w:val="lt-LT"/>
        </w:rPr>
        <w:t xml:space="preserve">VĮ </w:t>
      </w:r>
      <w:r w:rsidR="00D6732C" w:rsidRPr="00221DFA">
        <w:rPr>
          <w:sz w:val="24"/>
          <w:szCs w:val="24"/>
          <w:lang w:val="lt-LT"/>
        </w:rPr>
        <w:t>I</w:t>
      </w:r>
      <w:r w:rsidR="00155373">
        <w:rPr>
          <w:sz w:val="24"/>
          <w:szCs w:val="24"/>
          <w:lang w:val="lt-LT"/>
        </w:rPr>
        <w:t xml:space="preserve">gnalinos </w:t>
      </w:r>
      <w:r w:rsidR="00D6732C" w:rsidRPr="00221DFA">
        <w:rPr>
          <w:sz w:val="24"/>
          <w:szCs w:val="24"/>
          <w:lang w:val="lt-LT"/>
        </w:rPr>
        <w:t>AE tvarkos apraše, DVSta-0108-20</w:t>
      </w:r>
      <w:r w:rsidR="00E9114C" w:rsidRPr="00221DFA">
        <w:rPr>
          <w:sz w:val="24"/>
          <w:szCs w:val="24"/>
          <w:lang w:val="lt-LT"/>
        </w:rPr>
        <w:t xml:space="preserve">, ir </w:t>
      </w:r>
      <w:r w:rsidR="00155373">
        <w:rPr>
          <w:sz w:val="24"/>
          <w:szCs w:val="24"/>
          <w:lang w:val="lt-LT"/>
        </w:rPr>
        <w:t xml:space="preserve">Valstybės įmonės Ignalinos atominės elektrinės </w:t>
      </w:r>
      <w:r w:rsidR="00847E21" w:rsidRPr="00221DFA">
        <w:rPr>
          <w:sz w:val="24"/>
          <w:szCs w:val="24"/>
          <w:lang w:val="lt-LT"/>
        </w:rPr>
        <w:t xml:space="preserve">tiekėjų </w:t>
      </w:r>
      <w:r w:rsidR="000428FC" w:rsidRPr="00221DFA">
        <w:rPr>
          <w:sz w:val="24"/>
          <w:szCs w:val="24"/>
          <w:lang w:val="lt-LT"/>
        </w:rPr>
        <w:t>auditų atlikimo instrukcijoje</w:t>
      </w:r>
      <w:r w:rsidR="00E9114C" w:rsidRPr="00221DFA">
        <w:rPr>
          <w:sz w:val="24"/>
          <w:szCs w:val="24"/>
          <w:lang w:val="lt-LT"/>
        </w:rPr>
        <w:t>, DVSta-0112-2, nustatytus reikalavimus.</w:t>
      </w:r>
    </w:p>
    <w:p w14:paraId="5474AF28" w14:textId="31CD583E" w:rsidR="00E9114C" w:rsidRPr="00221DFA" w:rsidRDefault="00E9114C" w:rsidP="00576E32">
      <w:pPr>
        <w:numPr>
          <w:ilvl w:val="0"/>
          <w:numId w:val="2"/>
        </w:numPr>
        <w:tabs>
          <w:tab w:val="left" w:pos="1701"/>
        </w:tabs>
        <w:spacing w:line="360" w:lineRule="auto"/>
        <w:ind w:left="0" w:firstLine="1134"/>
        <w:jc w:val="both"/>
        <w:rPr>
          <w:sz w:val="24"/>
          <w:szCs w:val="24"/>
          <w:lang w:val="lt-LT"/>
        </w:rPr>
      </w:pPr>
      <w:r w:rsidRPr="00221DFA">
        <w:rPr>
          <w:sz w:val="24"/>
          <w:szCs w:val="24"/>
          <w:lang w:val="lt-LT"/>
        </w:rPr>
        <w:t xml:space="preserve">Už </w:t>
      </w:r>
      <w:r w:rsidR="00CA564A" w:rsidRPr="00221DFA">
        <w:rPr>
          <w:sz w:val="24"/>
          <w:szCs w:val="24"/>
          <w:lang w:val="lt-LT"/>
        </w:rPr>
        <w:t>korekcinių veiksmų</w:t>
      </w:r>
      <w:r w:rsidRPr="00221DFA">
        <w:rPr>
          <w:sz w:val="24"/>
          <w:szCs w:val="24"/>
          <w:lang w:val="lt-LT"/>
        </w:rPr>
        <w:t>, skirtų pažeidimų ar neatitikčių priežastims pašalinti, planavimą ir į</w:t>
      </w:r>
      <w:r w:rsidR="00CA564A" w:rsidRPr="00221DFA">
        <w:rPr>
          <w:sz w:val="24"/>
          <w:szCs w:val="24"/>
          <w:lang w:val="lt-LT"/>
        </w:rPr>
        <w:t>vykdymą</w:t>
      </w:r>
      <w:r w:rsidRPr="00221DFA">
        <w:rPr>
          <w:sz w:val="24"/>
          <w:szCs w:val="24"/>
          <w:lang w:val="lt-LT"/>
        </w:rPr>
        <w:t xml:space="preserve"> laiku atsako:</w:t>
      </w:r>
    </w:p>
    <w:p w14:paraId="1B7075B7" w14:textId="59404CCF" w:rsidR="00E9114C" w:rsidRPr="00221DFA" w:rsidRDefault="00E9114C" w:rsidP="00576E32">
      <w:pPr>
        <w:numPr>
          <w:ilvl w:val="1"/>
          <w:numId w:val="2"/>
        </w:numPr>
        <w:tabs>
          <w:tab w:val="clear" w:pos="2951"/>
          <w:tab w:val="num" w:pos="1843"/>
        </w:tabs>
        <w:spacing w:line="360" w:lineRule="auto"/>
        <w:ind w:left="0" w:firstLine="1134"/>
        <w:jc w:val="both"/>
        <w:rPr>
          <w:sz w:val="24"/>
          <w:szCs w:val="24"/>
          <w:lang w:val="lt-LT"/>
        </w:rPr>
      </w:pPr>
      <w:bookmarkStart w:id="44" w:name="_Ref326068301"/>
      <w:r w:rsidRPr="00221DFA">
        <w:rPr>
          <w:sz w:val="24"/>
          <w:szCs w:val="24"/>
          <w:lang w:val="lt-LT"/>
        </w:rPr>
        <w:t xml:space="preserve">padalinio-užsakovo darbuotojas, atsakingas už tiekėjo veiklos koordinavimą bei kontrolę, jeigu pažeidimai ar neatitiktys susiję su tiekėjo veikla </w:t>
      </w:r>
      <w:r w:rsidR="00E9658E" w:rsidRPr="00221DFA">
        <w:rPr>
          <w:sz w:val="24"/>
          <w:szCs w:val="24"/>
          <w:lang w:val="lt-LT"/>
        </w:rPr>
        <w:t xml:space="preserve">BEO </w:t>
      </w:r>
      <w:r w:rsidRPr="00221DFA">
        <w:rPr>
          <w:sz w:val="24"/>
          <w:szCs w:val="24"/>
          <w:lang w:val="lt-LT"/>
        </w:rPr>
        <w:t>aikštelėje;</w:t>
      </w:r>
      <w:bookmarkEnd w:id="44"/>
    </w:p>
    <w:p w14:paraId="44609B56" w14:textId="7881D112" w:rsidR="00E9114C" w:rsidRPr="00221DFA" w:rsidRDefault="00E9114C" w:rsidP="00576E32">
      <w:pPr>
        <w:numPr>
          <w:ilvl w:val="1"/>
          <w:numId w:val="2"/>
        </w:numPr>
        <w:tabs>
          <w:tab w:val="clear" w:pos="2951"/>
          <w:tab w:val="num" w:pos="1843"/>
        </w:tabs>
        <w:spacing w:line="360" w:lineRule="auto"/>
        <w:ind w:left="0" w:firstLine="1134"/>
        <w:jc w:val="both"/>
        <w:rPr>
          <w:sz w:val="24"/>
          <w:szCs w:val="24"/>
          <w:lang w:val="lt-LT"/>
        </w:rPr>
      </w:pPr>
      <w:bookmarkStart w:id="45" w:name="_Ref326068303"/>
      <w:r w:rsidRPr="00221DFA">
        <w:rPr>
          <w:sz w:val="24"/>
          <w:szCs w:val="24"/>
          <w:lang w:val="lt-LT"/>
        </w:rPr>
        <w:t>tiekėjas, jeigu pažeidimai ar neatitiktys</w:t>
      </w:r>
      <w:r w:rsidR="00993A05" w:rsidRPr="00221DFA">
        <w:rPr>
          <w:sz w:val="24"/>
          <w:szCs w:val="24"/>
          <w:lang w:val="lt-LT"/>
        </w:rPr>
        <w:t xml:space="preserve"> nustatyti tiekėjo kokybės vadybos sistemos </w:t>
      </w:r>
      <w:r w:rsidR="00917D03" w:rsidRPr="00221DFA">
        <w:rPr>
          <w:sz w:val="24"/>
          <w:szCs w:val="24"/>
          <w:lang w:val="lt-LT"/>
        </w:rPr>
        <w:t xml:space="preserve">audito </w:t>
      </w:r>
      <w:r w:rsidR="00993A05" w:rsidRPr="00221DFA">
        <w:rPr>
          <w:sz w:val="24"/>
          <w:szCs w:val="24"/>
          <w:lang w:val="lt-LT"/>
        </w:rPr>
        <w:t>metu.</w:t>
      </w:r>
      <w:bookmarkEnd w:id="45"/>
    </w:p>
    <w:p w14:paraId="49341260" w14:textId="7F07F862" w:rsidR="00E9114C" w:rsidRPr="00221DFA" w:rsidRDefault="00E9114C" w:rsidP="00576E32">
      <w:pPr>
        <w:numPr>
          <w:ilvl w:val="0"/>
          <w:numId w:val="2"/>
        </w:numPr>
        <w:tabs>
          <w:tab w:val="left" w:pos="1701"/>
        </w:tabs>
        <w:spacing w:line="360" w:lineRule="auto"/>
        <w:ind w:left="0" w:firstLine="1134"/>
        <w:jc w:val="both"/>
        <w:rPr>
          <w:sz w:val="24"/>
          <w:szCs w:val="24"/>
          <w:lang w:val="lt-LT"/>
        </w:rPr>
      </w:pPr>
      <w:r w:rsidRPr="00221DFA">
        <w:rPr>
          <w:sz w:val="24"/>
          <w:szCs w:val="24"/>
          <w:lang w:val="lt-LT"/>
        </w:rPr>
        <w:t>Suplanuot</w:t>
      </w:r>
      <w:r w:rsidR="00CA564A" w:rsidRPr="00221DFA">
        <w:rPr>
          <w:sz w:val="24"/>
          <w:szCs w:val="24"/>
          <w:lang w:val="lt-LT"/>
        </w:rPr>
        <w:t xml:space="preserve">i korekciniai veiksmai </w:t>
      </w:r>
      <w:r w:rsidRPr="00221DFA">
        <w:rPr>
          <w:sz w:val="24"/>
          <w:szCs w:val="24"/>
          <w:lang w:val="lt-LT"/>
        </w:rPr>
        <w:t>privalo būti suderint</w:t>
      </w:r>
      <w:r w:rsidR="00CA564A" w:rsidRPr="00221DFA">
        <w:rPr>
          <w:sz w:val="24"/>
          <w:szCs w:val="24"/>
          <w:lang w:val="lt-LT"/>
        </w:rPr>
        <w:t>i</w:t>
      </w:r>
      <w:r w:rsidRPr="00221DFA">
        <w:rPr>
          <w:sz w:val="24"/>
          <w:szCs w:val="24"/>
          <w:lang w:val="lt-LT"/>
        </w:rPr>
        <w:t xml:space="preserve"> su atitinkamais </w:t>
      </w:r>
      <w:r w:rsidR="004E661C" w:rsidRPr="00221DFA">
        <w:rPr>
          <w:sz w:val="24"/>
          <w:szCs w:val="24"/>
          <w:lang w:val="lt-LT"/>
        </w:rPr>
        <w:t xml:space="preserve">SP </w:t>
      </w:r>
      <w:r w:rsidRPr="00221DFA">
        <w:rPr>
          <w:sz w:val="24"/>
          <w:szCs w:val="24"/>
          <w:lang w:val="lt-LT"/>
        </w:rPr>
        <w:t>ir</w:t>
      </w:r>
      <w:r w:rsidR="004E661C" w:rsidRPr="00221DFA">
        <w:rPr>
          <w:sz w:val="24"/>
          <w:szCs w:val="24"/>
          <w:lang w:val="lt-LT"/>
        </w:rPr>
        <w:t xml:space="preserve"> </w:t>
      </w:r>
      <w:r w:rsidRPr="00221DFA">
        <w:rPr>
          <w:sz w:val="24"/>
          <w:szCs w:val="24"/>
          <w:lang w:val="lt-LT"/>
        </w:rPr>
        <w:t xml:space="preserve">KVS darbuotojais, parengusiais tiekėjo veiklos (išskyrus projektavimą bei statybą) priežiūros ar tiekėjo </w:t>
      </w:r>
      <w:r w:rsidR="004E661C" w:rsidRPr="00221DFA">
        <w:rPr>
          <w:sz w:val="24"/>
          <w:szCs w:val="24"/>
          <w:lang w:val="lt-LT"/>
        </w:rPr>
        <w:t>KVS</w:t>
      </w:r>
      <w:r w:rsidRPr="00221DFA">
        <w:rPr>
          <w:sz w:val="24"/>
          <w:szCs w:val="24"/>
          <w:lang w:val="lt-LT"/>
        </w:rPr>
        <w:t xml:space="preserve"> audito rezultatų ataskaitas.</w:t>
      </w:r>
    </w:p>
    <w:p w14:paraId="6DB1C86F" w14:textId="15B5927E" w:rsidR="00E9114C" w:rsidRPr="00221DFA" w:rsidRDefault="00E9114C" w:rsidP="00576E32">
      <w:pPr>
        <w:numPr>
          <w:ilvl w:val="0"/>
          <w:numId w:val="2"/>
        </w:numPr>
        <w:tabs>
          <w:tab w:val="left" w:pos="1701"/>
        </w:tabs>
        <w:spacing w:line="360" w:lineRule="auto"/>
        <w:ind w:left="0" w:firstLine="1134"/>
        <w:jc w:val="both"/>
        <w:rPr>
          <w:sz w:val="24"/>
          <w:szCs w:val="24"/>
          <w:lang w:val="lt-LT"/>
        </w:rPr>
      </w:pPr>
      <w:r w:rsidRPr="00221DFA">
        <w:rPr>
          <w:sz w:val="24"/>
          <w:szCs w:val="24"/>
          <w:lang w:val="lt-LT"/>
        </w:rPr>
        <w:t>Kore</w:t>
      </w:r>
      <w:r w:rsidR="00CA564A" w:rsidRPr="00221DFA">
        <w:rPr>
          <w:sz w:val="24"/>
          <w:szCs w:val="24"/>
          <w:lang w:val="lt-LT"/>
        </w:rPr>
        <w:t>kcinių veiksmų</w:t>
      </w:r>
      <w:r w:rsidRPr="00221DFA">
        <w:rPr>
          <w:sz w:val="24"/>
          <w:szCs w:val="24"/>
          <w:lang w:val="lt-LT"/>
        </w:rPr>
        <w:t xml:space="preserve"> įgyvendinimo terminas dėl objektyvių priežasčių gali būti pratęstas tik po atitinkamų asmenų, nurodytų šio aprašo </w:t>
      </w:r>
      <w:r w:rsidR="00DC6505" w:rsidRPr="00221DFA">
        <w:rPr>
          <w:sz w:val="24"/>
          <w:szCs w:val="24"/>
          <w:lang w:val="lt-LT"/>
        </w:rPr>
        <w:t>4</w:t>
      </w:r>
      <w:r w:rsidR="006805D2" w:rsidRPr="00221DFA">
        <w:rPr>
          <w:sz w:val="24"/>
          <w:szCs w:val="24"/>
          <w:lang w:val="lt-LT"/>
        </w:rPr>
        <w:t>5</w:t>
      </w:r>
      <w:r w:rsidR="00DC6505" w:rsidRPr="00221DFA">
        <w:rPr>
          <w:sz w:val="24"/>
          <w:szCs w:val="24"/>
          <w:lang w:val="lt-LT"/>
        </w:rPr>
        <w:t xml:space="preserve"> </w:t>
      </w:r>
      <w:r w:rsidRPr="00221DFA">
        <w:rPr>
          <w:sz w:val="24"/>
          <w:szCs w:val="24"/>
          <w:lang w:val="lt-LT"/>
        </w:rPr>
        <w:t>punkte, raštiško kreipimosi į S</w:t>
      </w:r>
      <w:r w:rsidR="004E661C" w:rsidRPr="00221DFA">
        <w:rPr>
          <w:sz w:val="24"/>
          <w:szCs w:val="24"/>
          <w:lang w:val="lt-LT"/>
        </w:rPr>
        <w:t xml:space="preserve">P </w:t>
      </w:r>
      <w:r w:rsidRPr="00221DFA">
        <w:rPr>
          <w:sz w:val="24"/>
          <w:szCs w:val="24"/>
          <w:lang w:val="lt-LT"/>
        </w:rPr>
        <w:t>ir</w:t>
      </w:r>
      <w:r w:rsidR="004E661C" w:rsidRPr="00221DFA">
        <w:rPr>
          <w:sz w:val="24"/>
          <w:szCs w:val="24"/>
          <w:lang w:val="lt-LT"/>
        </w:rPr>
        <w:t xml:space="preserve"> </w:t>
      </w:r>
      <w:r w:rsidRPr="00221DFA">
        <w:rPr>
          <w:sz w:val="24"/>
          <w:szCs w:val="24"/>
          <w:lang w:val="lt-LT"/>
        </w:rPr>
        <w:t>KVS vadovą, bet ne ilgiau kaip iki sutarties tarp IAE ir tiekėjo galiojimo pabaigos.</w:t>
      </w:r>
    </w:p>
    <w:p w14:paraId="5863492D" w14:textId="40B7DABB" w:rsidR="00E9114C" w:rsidRPr="00221DFA" w:rsidRDefault="00E9114C" w:rsidP="00576E32">
      <w:pPr>
        <w:numPr>
          <w:ilvl w:val="0"/>
          <w:numId w:val="2"/>
        </w:numPr>
        <w:tabs>
          <w:tab w:val="left" w:pos="1701"/>
        </w:tabs>
        <w:spacing w:line="360" w:lineRule="auto"/>
        <w:ind w:left="0" w:firstLine="1134"/>
        <w:jc w:val="both"/>
        <w:rPr>
          <w:sz w:val="24"/>
          <w:szCs w:val="24"/>
          <w:lang w:val="lt-LT"/>
        </w:rPr>
      </w:pPr>
      <w:r w:rsidRPr="00221DFA">
        <w:rPr>
          <w:sz w:val="24"/>
          <w:szCs w:val="24"/>
          <w:lang w:val="lt-LT"/>
        </w:rPr>
        <w:lastRenderedPageBreak/>
        <w:t xml:space="preserve">Tiekėjo veiklos priežiūra ar tiekėjo </w:t>
      </w:r>
      <w:r w:rsidR="00304150" w:rsidRPr="00221DFA">
        <w:rPr>
          <w:sz w:val="24"/>
          <w:szCs w:val="24"/>
          <w:lang w:val="lt-LT"/>
        </w:rPr>
        <w:t>KVS</w:t>
      </w:r>
      <w:r w:rsidRPr="00221DFA">
        <w:rPr>
          <w:sz w:val="24"/>
          <w:szCs w:val="24"/>
          <w:lang w:val="lt-LT"/>
        </w:rPr>
        <w:t xml:space="preserve"> </w:t>
      </w:r>
      <w:r w:rsidR="00917D03" w:rsidRPr="00221DFA">
        <w:rPr>
          <w:sz w:val="24"/>
          <w:szCs w:val="24"/>
          <w:lang w:val="lt-LT"/>
        </w:rPr>
        <w:t xml:space="preserve">auditas </w:t>
      </w:r>
      <w:r w:rsidRPr="00221DFA">
        <w:rPr>
          <w:sz w:val="24"/>
          <w:szCs w:val="24"/>
          <w:lang w:val="lt-LT"/>
        </w:rPr>
        <w:t>laikomi įvykdytais</w:t>
      </w:r>
      <w:r w:rsidR="000F0498" w:rsidRPr="00221DFA">
        <w:rPr>
          <w:sz w:val="24"/>
          <w:szCs w:val="24"/>
          <w:lang w:val="lt-LT"/>
        </w:rPr>
        <w:t>,</w:t>
      </w:r>
      <w:r w:rsidRPr="00221DFA">
        <w:rPr>
          <w:sz w:val="24"/>
          <w:szCs w:val="24"/>
          <w:lang w:val="lt-LT"/>
        </w:rPr>
        <w:t xml:space="preserve"> tik </w:t>
      </w:r>
      <w:bookmarkStart w:id="46" w:name="OLE_LINK1"/>
      <w:r w:rsidR="00B35386" w:rsidRPr="00221DFA">
        <w:rPr>
          <w:sz w:val="24"/>
          <w:szCs w:val="24"/>
          <w:lang w:val="lt-LT"/>
        </w:rPr>
        <w:t xml:space="preserve">SP </w:t>
      </w:r>
      <w:r w:rsidRPr="00221DFA">
        <w:rPr>
          <w:sz w:val="24"/>
          <w:szCs w:val="24"/>
          <w:lang w:val="lt-LT"/>
        </w:rPr>
        <w:t>ir</w:t>
      </w:r>
      <w:r w:rsidR="00B35386" w:rsidRPr="00221DFA">
        <w:rPr>
          <w:sz w:val="24"/>
          <w:szCs w:val="24"/>
          <w:lang w:val="lt-LT"/>
        </w:rPr>
        <w:t xml:space="preserve"> </w:t>
      </w:r>
      <w:r w:rsidRPr="00221DFA">
        <w:rPr>
          <w:sz w:val="24"/>
          <w:szCs w:val="24"/>
          <w:lang w:val="lt-LT"/>
        </w:rPr>
        <w:t xml:space="preserve">KVS </w:t>
      </w:r>
      <w:bookmarkEnd w:id="46"/>
      <w:r w:rsidRPr="00221DFA">
        <w:rPr>
          <w:sz w:val="24"/>
          <w:szCs w:val="24"/>
          <w:lang w:val="lt-LT"/>
        </w:rPr>
        <w:t xml:space="preserve">gavus </w:t>
      </w:r>
      <w:r w:rsidR="00CA564A" w:rsidRPr="00221DFA">
        <w:rPr>
          <w:sz w:val="24"/>
          <w:szCs w:val="24"/>
          <w:lang w:val="lt-LT"/>
        </w:rPr>
        <w:t xml:space="preserve">korekcinių veiksmų </w:t>
      </w:r>
      <w:r w:rsidRPr="00221DFA">
        <w:rPr>
          <w:sz w:val="24"/>
          <w:szCs w:val="24"/>
          <w:lang w:val="lt-LT"/>
        </w:rPr>
        <w:t>įgyvendinimą patvirtinančius objektyvius įrodymus</w:t>
      </w:r>
      <w:r w:rsidR="00917D03" w:rsidRPr="00221DFA">
        <w:rPr>
          <w:sz w:val="24"/>
          <w:szCs w:val="24"/>
          <w:lang w:val="lt-LT"/>
        </w:rPr>
        <w:t xml:space="preserve"> ir patvirtinus, kad </w:t>
      </w:r>
      <w:r w:rsidR="00CA564A" w:rsidRPr="00221DFA">
        <w:rPr>
          <w:sz w:val="24"/>
          <w:szCs w:val="24"/>
          <w:lang w:val="lt-LT"/>
        </w:rPr>
        <w:t>korekciniai veiksmai yra įvykdyti</w:t>
      </w:r>
      <w:r w:rsidRPr="00221DFA">
        <w:rPr>
          <w:sz w:val="24"/>
          <w:szCs w:val="24"/>
          <w:lang w:val="lt-LT"/>
        </w:rPr>
        <w:t>.</w:t>
      </w:r>
    </w:p>
    <w:p w14:paraId="73FB311D" w14:textId="2A71EF6E" w:rsidR="00E9114C" w:rsidRPr="00221DFA" w:rsidRDefault="00E9114C" w:rsidP="00576E32">
      <w:pPr>
        <w:numPr>
          <w:ilvl w:val="0"/>
          <w:numId w:val="2"/>
        </w:numPr>
        <w:tabs>
          <w:tab w:val="left" w:pos="1701"/>
        </w:tabs>
        <w:spacing w:line="360" w:lineRule="auto"/>
        <w:ind w:left="0" w:firstLine="1134"/>
        <w:jc w:val="both"/>
        <w:rPr>
          <w:sz w:val="24"/>
          <w:szCs w:val="24"/>
          <w:lang w:val="lt-LT"/>
        </w:rPr>
      </w:pPr>
      <w:r w:rsidRPr="00221DFA">
        <w:rPr>
          <w:sz w:val="24"/>
          <w:szCs w:val="24"/>
          <w:lang w:val="lt-LT"/>
        </w:rPr>
        <w:t>Apie vis</w:t>
      </w:r>
      <w:r w:rsidR="00CA564A" w:rsidRPr="00221DFA">
        <w:rPr>
          <w:sz w:val="24"/>
          <w:szCs w:val="24"/>
          <w:lang w:val="lt-LT"/>
        </w:rPr>
        <w:t>u</w:t>
      </w:r>
      <w:r w:rsidRPr="00221DFA">
        <w:rPr>
          <w:sz w:val="24"/>
          <w:szCs w:val="24"/>
          <w:lang w:val="lt-LT"/>
        </w:rPr>
        <w:t>s nesuplanuot</w:t>
      </w:r>
      <w:r w:rsidR="00CA564A" w:rsidRPr="00221DFA">
        <w:rPr>
          <w:sz w:val="24"/>
          <w:szCs w:val="24"/>
          <w:lang w:val="lt-LT"/>
        </w:rPr>
        <w:t>u</w:t>
      </w:r>
      <w:r w:rsidRPr="00221DFA">
        <w:rPr>
          <w:sz w:val="24"/>
          <w:szCs w:val="24"/>
          <w:lang w:val="lt-LT"/>
        </w:rPr>
        <w:t>s ar vėluojam</w:t>
      </w:r>
      <w:r w:rsidR="00CA564A" w:rsidRPr="00221DFA">
        <w:rPr>
          <w:sz w:val="24"/>
          <w:szCs w:val="24"/>
          <w:lang w:val="lt-LT"/>
        </w:rPr>
        <w:t>u</w:t>
      </w:r>
      <w:r w:rsidRPr="00221DFA">
        <w:rPr>
          <w:sz w:val="24"/>
          <w:szCs w:val="24"/>
          <w:lang w:val="lt-LT"/>
        </w:rPr>
        <w:t xml:space="preserve">s įgyvendinti </w:t>
      </w:r>
      <w:r w:rsidR="00CA564A" w:rsidRPr="00221DFA">
        <w:rPr>
          <w:sz w:val="24"/>
          <w:szCs w:val="24"/>
          <w:lang w:val="lt-LT"/>
        </w:rPr>
        <w:t xml:space="preserve">korekcinius veiksmus </w:t>
      </w:r>
      <w:r w:rsidRPr="00221DFA">
        <w:rPr>
          <w:sz w:val="24"/>
          <w:szCs w:val="24"/>
          <w:lang w:val="lt-LT"/>
        </w:rPr>
        <w:t>S</w:t>
      </w:r>
      <w:r w:rsidR="00577365" w:rsidRPr="00221DFA">
        <w:rPr>
          <w:sz w:val="24"/>
          <w:szCs w:val="24"/>
          <w:lang w:val="lt-LT"/>
        </w:rPr>
        <w:t xml:space="preserve">P </w:t>
      </w:r>
      <w:r w:rsidRPr="00221DFA">
        <w:rPr>
          <w:sz w:val="24"/>
          <w:szCs w:val="24"/>
          <w:lang w:val="lt-LT"/>
        </w:rPr>
        <w:t>ir</w:t>
      </w:r>
      <w:r w:rsidR="00577365" w:rsidRPr="00221DFA">
        <w:rPr>
          <w:sz w:val="24"/>
          <w:szCs w:val="24"/>
          <w:lang w:val="lt-LT"/>
        </w:rPr>
        <w:t xml:space="preserve"> </w:t>
      </w:r>
      <w:r w:rsidRPr="00221DFA">
        <w:rPr>
          <w:sz w:val="24"/>
          <w:szCs w:val="24"/>
          <w:lang w:val="lt-LT"/>
        </w:rPr>
        <w:t xml:space="preserve">KVS </w:t>
      </w:r>
      <w:r w:rsidR="000B3630" w:rsidRPr="00221DFA">
        <w:rPr>
          <w:sz w:val="24"/>
          <w:szCs w:val="24"/>
          <w:lang w:val="lt-LT"/>
        </w:rPr>
        <w:t>informuoja atitinkam</w:t>
      </w:r>
      <w:r w:rsidR="0035618D" w:rsidRPr="00221DFA">
        <w:rPr>
          <w:sz w:val="24"/>
          <w:szCs w:val="24"/>
          <w:lang w:val="lt-LT"/>
        </w:rPr>
        <w:t xml:space="preserve">ų padalinių, institucijų ir organizacijų vadovus </w:t>
      </w:r>
      <w:r w:rsidR="007F42B6">
        <w:rPr>
          <w:sz w:val="24"/>
          <w:szCs w:val="24"/>
          <w:lang w:val="lt-LT"/>
        </w:rPr>
        <w:t>Valstybės įmonės Ignalinos atominės elektrinės</w:t>
      </w:r>
      <w:r w:rsidR="0035618D" w:rsidRPr="00221DFA">
        <w:rPr>
          <w:sz w:val="24"/>
          <w:szCs w:val="24"/>
          <w:lang w:val="lt-LT"/>
        </w:rPr>
        <w:t xml:space="preserve"> </w:t>
      </w:r>
      <w:r w:rsidR="00BA70B6" w:rsidRPr="00221DFA">
        <w:rPr>
          <w:sz w:val="24"/>
          <w:szCs w:val="24"/>
          <w:lang w:val="lt-LT"/>
        </w:rPr>
        <w:t xml:space="preserve">tiekėjų </w:t>
      </w:r>
      <w:r w:rsidR="0035618D" w:rsidRPr="00221DFA">
        <w:rPr>
          <w:sz w:val="24"/>
          <w:szCs w:val="24"/>
          <w:lang w:val="lt-LT"/>
        </w:rPr>
        <w:t xml:space="preserve">auditų atlikimo instrukcijoje, DVSta-0112-2, nustatyta tvarka. </w:t>
      </w:r>
    </w:p>
    <w:p w14:paraId="061465D2" w14:textId="77777777" w:rsidR="00155373" w:rsidRDefault="00155373" w:rsidP="00576E32">
      <w:pPr>
        <w:tabs>
          <w:tab w:val="left" w:pos="1701"/>
        </w:tabs>
        <w:spacing w:line="360" w:lineRule="auto"/>
        <w:jc w:val="center"/>
        <w:rPr>
          <w:b/>
          <w:sz w:val="24"/>
          <w:szCs w:val="24"/>
          <w:lang w:val="lt-LT"/>
        </w:rPr>
      </w:pPr>
    </w:p>
    <w:p w14:paraId="069829B6" w14:textId="607510DA" w:rsidR="00963EEE" w:rsidRPr="00221DFA" w:rsidRDefault="00963EEE" w:rsidP="00576E32">
      <w:pPr>
        <w:tabs>
          <w:tab w:val="left" w:pos="1701"/>
        </w:tabs>
        <w:spacing w:line="360" w:lineRule="auto"/>
        <w:jc w:val="center"/>
        <w:rPr>
          <w:b/>
          <w:sz w:val="24"/>
          <w:szCs w:val="24"/>
          <w:lang w:val="lt-LT"/>
        </w:rPr>
      </w:pPr>
      <w:r w:rsidRPr="00221DFA">
        <w:rPr>
          <w:b/>
          <w:sz w:val="24"/>
          <w:szCs w:val="24"/>
          <w:lang w:val="lt-LT"/>
        </w:rPr>
        <w:t>VI SKYRIUS</w:t>
      </w:r>
    </w:p>
    <w:p w14:paraId="1684EE7B" w14:textId="77777777" w:rsidR="00E9114C" w:rsidRPr="00221DFA" w:rsidRDefault="00E9114C" w:rsidP="00576E32">
      <w:pPr>
        <w:pStyle w:val="Heading2"/>
        <w:tabs>
          <w:tab w:val="left" w:pos="567"/>
        </w:tabs>
        <w:spacing w:line="360" w:lineRule="auto"/>
        <w:rPr>
          <w:b/>
          <w:szCs w:val="24"/>
        </w:rPr>
      </w:pPr>
      <w:r w:rsidRPr="00221DFA">
        <w:rPr>
          <w:b/>
          <w:szCs w:val="24"/>
        </w:rPr>
        <w:t>DOKUMENTŲ IR DUOMENŲ ĮRAŠŲ TVARKYMAS</w:t>
      </w:r>
    </w:p>
    <w:p w14:paraId="04BDA37A" w14:textId="73D030E9" w:rsidR="00E9114C" w:rsidRPr="00576E32" w:rsidRDefault="006A201D" w:rsidP="00576E32">
      <w:pPr>
        <w:numPr>
          <w:ilvl w:val="0"/>
          <w:numId w:val="2"/>
        </w:numPr>
        <w:tabs>
          <w:tab w:val="left" w:pos="1701"/>
        </w:tabs>
        <w:spacing w:line="360" w:lineRule="auto"/>
        <w:ind w:left="0" w:firstLine="1134"/>
        <w:jc w:val="both"/>
        <w:rPr>
          <w:sz w:val="24"/>
          <w:szCs w:val="24"/>
          <w:lang w:val="lt-LT"/>
        </w:rPr>
      </w:pPr>
      <w:r w:rsidRPr="00576E32">
        <w:rPr>
          <w:sz w:val="24"/>
          <w:szCs w:val="24"/>
          <w:lang w:val="lt-LT"/>
        </w:rPr>
        <w:t>SSP t</w:t>
      </w:r>
      <w:r w:rsidR="00E9114C" w:rsidRPr="00576E32">
        <w:rPr>
          <w:sz w:val="24"/>
          <w:szCs w:val="24"/>
          <w:lang w:val="lt-LT"/>
        </w:rPr>
        <w:t xml:space="preserve">iekėjai </w:t>
      </w:r>
      <w:r w:rsidRPr="00576E32">
        <w:rPr>
          <w:sz w:val="24"/>
          <w:szCs w:val="24"/>
          <w:lang w:val="lt-LT"/>
        </w:rPr>
        <w:t xml:space="preserve">pasirašo </w:t>
      </w:r>
      <w:r w:rsidR="00E9114C" w:rsidRPr="00576E32">
        <w:rPr>
          <w:sz w:val="24"/>
          <w:szCs w:val="24"/>
          <w:lang w:val="lt-LT"/>
        </w:rPr>
        <w:t>suderintus K</w:t>
      </w:r>
      <w:r w:rsidR="00A648D2" w:rsidRPr="00576E32">
        <w:rPr>
          <w:sz w:val="24"/>
          <w:szCs w:val="24"/>
          <w:lang w:val="lt-LT"/>
        </w:rPr>
        <w:t>UP</w:t>
      </w:r>
      <w:r w:rsidR="00E9114C" w:rsidRPr="00576E32">
        <w:rPr>
          <w:sz w:val="24"/>
          <w:szCs w:val="24"/>
          <w:lang w:val="lt-LT"/>
        </w:rPr>
        <w:t xml:space="preserve"> </w:t>
      </w:r>
      <w:r w:rsidRPr="00576E32">
        <w:rPr>
          <w:sz w:val="24"/>
          <w:szCs w:val="24"/>
          <w:lang w:val="lt-LT"/>
        </w:rPr>
        <w:t xml:space="preserve">ir </w:t>
      </w:r>
      <w:r w:rsidR="00E9114C" w:rsidRPr="00576E32">
        <w:rPr>
          <w:sz w:val="24"/>
          <w:szCs w:val="24"/>
          <w:lang w:val="lt-LT"/>
        </w:rPr>
        <w:t>registruoja</w:t>
      </w:r>
      <w:r w:rsidRPr="00576E32">
        <w:rPr>
          <w:sz w:val="24"/>
          <w:szCs w:val="24"/>
          <w:lang w:val="lt-LT"/>
        </w:rPr>
        <w:t xml:space="preserve"> juos</w:t>
      </w:r>
      <w:r w:rsidR="00E9114C" w:rsidRPr="00576E32">
        <w:rPr>
          <w:sz w:val="24"/>
          <w:szCs w:val="24"/>
          <w:lang w:val="lt-LT"/>
        </w:rPr>
        <w:t xml:space="preserve"> savo įmonėse. </w:t>
      </w:r>
      <w:r w:rsidR="00FF5357" w:rsidRPr="00576E32">
        <w:rPr>
          <w:sz w:val="24"/>
          <w:szCs w:val="24"/>
          <w:lang w:val="lt-LT"/>
        </w:rPr>
        <w:t xml:space="preserve">Avilyje užregistruotas </w:t>
      </w:r>
      <w:r w:rsidR="00E9114C" w:rsidRPr="00576E32">
        <w:rPr>
          <w:sz w:val="24"/>
          <w:szCs w:val="24"/>
          <w:lang w:val="lt-LT"/>
        </w:rPr>
        <w:t>K</w:t>
      </w:r>
      <w:r w:rsidR="00A648D2" w:rsidRPr="00576E32">
        <w:rPr>
          <w:sz w:val="24"/>
          <w:szCs w:val="24"/>
          <w:lang w:val="lt-LT"/>
        </w:rPr>
        <w:t>UP</w:t>
      </w:r>
      <w:r w:rsidR="00E9114C" w:rsidRPr="00576E32">
        <w:rPr>
          <w:sz w:val="24"/>
          <w:szCs w:val="24"/>
          <w:lang w:val="lt-LT"/>
        </w:rPr>
        <w:t xml:space="preserve"> </w:t>
      </w:r>
      <w:r w:rsidR="00E26894" w:rsidRPr="00576E32">
        <w:rPr>
          <w:sz w:val="24"/>
          <w:szCs w:val="24"/>
          <w:lang w:val="lt-LT"/>
        </w:rPr>
        <w:t xml:space="preserve">originalas </w:t>
      </w:r>
      <w:r w:rsidR="00E9114C" w:rsidRPr="00576E32">
        <w:rPr>
          <w:sz w:val="24"/>
          <w:szCs w:val="24"/>
          <w:lang w:val="lt-LT"/>
        </w:rPr>
        <w:t xml:space="preserve">su </w:t>
      </w:r>
      <w:r w:rsidRPr="00576E32">
        <w:rPr>
          <w:sz w:val="24"/>
          <w:szCs w:val="24"/>
          <w:lang w:val="lt-LT"/>
        </w:rPr>
        <w:t>lydraščiu</w:t>
      </w:r>
      <w:r w:rsidR="00E9114C" w:rsidRPr="00576E32">
        <w:rPr>
          <w:sz w:val="24"/>
          <w:szCs w:val="24"/>
          <w:lang w:val="lt-LT"/>
        </w:rPr>
        <w:t xml:space="preserve"> privalo būti pateikta</w:t>
      </w:r>
      <w:r w:rsidR="009A598C" w:rsidRPr="00576E32">
        <w:rPr>
          <w:sz w:val="24"/>
          <w:szCs w:val="24"/>
          <w:lang w:val="lt-LT"/>
        </w:rPr>
        <w:t>s</w:t>
      </w:r>
      <w:r w:rsidR="00E9114C" w:rsidRPr="00576E32">
        <w:rPr>
          <w:sz w:val="24"/>
          <w:szCs w:val="24"/>
          <w:lang w:val="lt-LT"/>
        </w:rPr>
        <w:t xml:space="preserve"> </w:t>
      </w:r>
      <w:r w:rsidR="00645849" w:rsidRPr="00576E32">
        <w:rPr>
          <w:sz w:val="24"/>
          <w:szCs w:val="24"/>
          <w:lang w:val="lt-LT"/>
        </w:rPr>
        <w:t>PSS</w:t>
      </w:r>
      <w:r w:rsidR="00FF5357" w:rsidRPr="00576E32">
        <w:rPr>
          <w:sz w:val="24"/>
          <w:szCs w:val="24"/>
          <w:lang w:val="lt-LT"/>
        </w:rPr>
        <w:t>.</w:t>
      </w:r>
    </w:p>
    <w:p w14:paraId="7A353B09" w14:textId="36DD94EE" w:rsidR="00E9114C" w:rsidRPr="007B3E23" w:rsidRDefault="009D6859" w:rsidP="00576E32">
      <w:pPr>
        <w:numPr>
          <w:ilvl w:val="0"/>
          <w:numId w:val="2"/>
        </w:numPr>
        <w:tabs>
          <w:tab w:val="left" w:pos="1701"/>
        </w:tabs>
        <w:spacing w:line="360" w:lineRule="auto"/>
        <w:ind w:left="0" w:firstLine="1134"/>
        <w:jc w:val="both"/>
        <w:rPr>
          <w:sz w:val="24"/>
          <w:szCs w:val="24"/>
          <w:lang w:val="lt-LT"/>
        </w:rPr>
      </w:pPr>
      <w:r>
        <w:rPr>
          <w:sz w:val="24"/>
          <w:szCs w:val="24"/>
          <w:lang w:val="lt-LT"/>
        </w:rPr>
        <w:t xml:space="preserve">Padalinio-užsakovo </w:t>
      </w:r>
      <w:r w:rsidR="00950BA4">
        <w:rPr>
          <w:sz w:val="24"/>
          <w:szCs w:val="24"/>
          <w:lang w:val="lt-LT"/>
        </w:rPr>
        <w:t xml:space="preserve">už sutarties vykdymą atsakingas darbuotojas </w:t>
      </w:r>
      <w:r w:rsidR="009A598C" w:rsidRPr="007B3E23">
        <w:rPr>
          <w:sz w:val="24"/>
          <w:szCs w:val="24"/>
          <w:lang w:val="lt-LT"/>
        </w:rPr>
        <w:t xml:space="preserve">perduoda </w:t>
      </w:r>
      <w:r w:rsidR="00950BA4">
        <w:rPr>
          <w:sz w:val="24"/>
          <w:szCs w:val="24"/>
          <w:lang w:val="lt-LT"/>
        </w:rPr>
        <w:t xml:space="preserve">per Avilį </w:t>
      </w:r>
      <w:r w:rsidR="009A598C" w:rsidRPr="007B3E23">
        <w:rPr>
          <w:sz w:val="24"/>
          <w:szCs w:val="24"/>
          <w:lang w:val="lt-LT"/>
        </w:rPr>
        <w:t>K</w:t>
      </w:r>
      <w:r w:rsidR="00A648D2" w:rsidRPr="007B3E23">
        <w:rPr>
          <w:sz w:val="24"/>
          <w:szCs w:val="24"/>
          <w:lang w:val="lt-LT"/>
        </w:rPr>
        <w:t>UP</w:t>
      </w:r>
      <w:r w:rsidR="009A598C" w:rsidRPr="007B3E23">
        <w:rPr>
          <w:sz w:val="24"/>
          <w:szCs w:val="24"/>
          <w:lang w:val="lt-LT"/>
        </w:rPr>
        <w:t xml:space="preserve"> derinusiems </w:t>
      </w:r>
      <w:r w:rsidR="00E26894" w:rsidRPr="007B3E23">
        <w:rPr>
          <w:sz w:val="24"/>
          <w:szCs w:val="24"/>
          <w:lang w:val="lt-LT"/>
        </w:rPr>
        <w:t xml:space="preserve">IAE </w:t>
      </w:r>
      <w:r w:rsidR="009A598C" w:rsidRPr="007B3E23">
        <w:rPr>
          <w:sz w:val="24"/>
          <w:szCs w:val="24"/>
          <w:lang w:val="lt-LT"/>
        </w:rPr>
        <w:t>padaliniams.</w:t>
      </w:r>
    </w:p>
    <w:p w14:paraId="6726BF8E" w14:textId="2E36C092" w:rsidR="00E9114C" w:rsidRPr="00221DFA" w:rsidRDefault="00E9114C" w:rsidP="00576E32">
      <w:pPr>
        <w:numPr>
          <w:ilvl w:val="0"/>
          <w:numId w:val="2"/>
        </w:numPr>
        <w:tabs>
          <w:tab w:val="left" w:pos="1701"/>
        </w:tabs>
        <w:spacing w:line="360" w:lineRule="auto"/>
        <w:ind w:left="0" w:firstLine="1134"/>
        <w:jc w:val="both"/>
        <w:rPr>
          <w:sz w:val="24"/>
          <w:szCs w:val="24"/>
          <w:lang w:val="lt-LT"/>
        </w:rPr>
      </w:pPr>
      <w:r w:rsidRPr="00221DFA">
        <w:rPr>
          <w:sz w:val="24"/>
          <w:szCs w:val="24"/>
          <w:lang w:val="lt-LT"/>
        </w:rPr>
        <w:t>K</w:t>
      </w:r>
      <w:r w:rsidR="00A648D2" w:rsidRPr="00221DFA">
        <w:rPr>
          <w:sz w:val="24"/>
          <w:szCs w:val="24"/>
          <w:lang w:val="lt-LT"/>
        </w:rPr>
        <w:t>UP</w:t>
      </w:r>
      <w:r w:rsidRPr="00221DFA">
        <w:rPr>
          <w:sz w:val="24"/>
          <w:szCs w:val="24"/>
          <w:lang w:val="lt-LT"/>
        </w:rPr>
        <w:t xml:space="preserve"> sąraše nurodytų darbuotojų, įtrauktų į bendrą darbų žurnalą, sudėties keitimus darbų vykdytojas gali įforminti minėtame žurnale, tačiau tai privalo suderinti su padalinio-užsakovo asmeniu, atsakingu už tiekėjo veiklos koordinavimą ir kontrolę.</w:t>
      </w:r>
    </w:p>
    <w:p w14:paraId="548F8B05" w14:textId="1189CDE8" w:rsidR="00E9114C" w:rsidRDefault="00712674" w:rsidP="00576E32">
      <w:pPr>
        <w:numPr>
          <w:ilvl w:val="0"/>
          <w:numId w:val="2"/>
        </w:numPr>
        <w:tabs>
          <w:tab w:val="left" w:pos="1701"/>
        </w:tabs>
        <w:spacing w:line="360" w:lineRule="auto"/>
        <w:ind w:left="0" w:firstLine="1134"/>
        <w:jc w:val="both"/>
        <w:rPr>
          <w:sz w:val="24"/>
          <w:szCs w:val="24"/>
          <w:lang w:val="lt-LT"/>
        </w:rPr>
      </w:pPr>
      <w:r>
        <w:rPr>
          <w:sz w:val="24"/>
          <w:szCs w:val="24"/>
          <w:lang w:val="lt-LT"/>
        </w:rPr>
        <w:t xml:space="preserve">Tiekėjas privalo peržiūrėti </w:t>
      </w:r>
      <w:r w:rsidR="00AF14B2" w:rsidRPr="00221DFA">
        <w:rPr>
          <w:sz w:val="24"/>
          <w:szCs w:val="24"/>
          <w:lang w:val="lt-LT"/>
        </w:rPr>
        <w:t>K</w:t>
      </w:r>
      <w:r w:rsidR="00A648D2" w:rsidRPr="00221DFA">
        <w:rPr>
          <w:sz w:val="24"/>
          <w:szCs w:val="24"/>
          <w:lang w:val="lt-LT"/>
        </w:rPr>
        <w:t>UP</w:t>
      </w:r>
      <w:r w:rsidR="00AF14B2" w:rsidRPr="00221DFA">
        <w:rPr>
          <w:sz w:val="24"/>
          <w:szCs w:val="24"/>
          <w:lang w:val="lt-LT"/>
        </w:rPr>
        <w:t xml:space="preserve"> </w:t>
      </w:r>
      <w:r w:rsidR="00372670" w:rsidRPr="00221DFA">
        <w:rPr>
          <w:sz w:val="24"/>
          <w:szCs w:val="24"/>
          <w:lang w:val="lt-LT"/>
        </w:rPr>
        <w:t>ir, jei reikia</w:t>
      </w:r>
      <w:r w:rsidR="007F42B6">
        <w:rPr>
          <w:sz w:val="24"/>
          <w:szCs w:val="24"/>
          <w:lang w:val="lt-LT"/>
        </w:rPr>
        <w:t>,</w:t>
      </w:r>
      <w:r w:rsidR="00372670" w:rsidRPr="00221DFA">
        <w:rPr>
          <w:sz w:val="24"/>
          <w:szCs w:val="24"/>
          <w:lang w:val="lt-LT"/>
        </w:rPr>
        <w:t xml:space="preserve"> </w:t>
      </w:r>
      <w:r w:rsidRPr="00221DFA">
        <w:rPr>
          <w:sz w:val="24"/>
          <w:szCs w:val="24"/>
          <w:lang w:val="lt-LT"/>
        </w:rPr>
        <w:t>atnaujin</w:t>
      </w:r>
      <w:r>
        <w:rPr>
          <w:sz w:val="24"/>
          <w:szCs w:val="24"/>
          <w:lang w:val="lt-LT"/>
        </w:rPr>
        <w:t>ti</w:t>
      </w:r>
      <w:r w:rsidR="00372670" w:rsidRPr="00221DFA">
        <w:rPr>
          <w:sz w:val="24"/>
          <w:szCs w:val="24"/>
          <w:lang w:val="lt-LT"/>
        </w:rPr>
        <w:t xml:space="preserve">, </w:t>
      </w:r>
      <w:r w:rsidR="00AF14B2" w:rsidRPr="00221DFA">
        <w:rPr>
          <w:sz w:val="24"/>
          <w:szCs w:val="24"/>
          <w:lang w:val="lt-LT"/>
        </w:rPr>
        <w:t xml:space="preserve">ne rečiau kaip 1 kartą </w:t>
      </w:r>
      <w:r w:rsidR="007C6A29" w:rsidRPr="00221DFA">
        <w:rPr>
          <w:sz w:val="24"/>
          <w:szCs w:val="24"/>
          <w:lang w:val="lt-LT"/>
        </w:rPr>
        <w:t>per metus</w:t>
      </w:r>
      <w:r w:rsidR="00AF14B2" w:rsidRPr="00221DFA">
        <w:rPr>
          <w:sz w:val="24"/>
          <w:szCs w:val="24"/>
          <w:lang w:val="lt-LT"/>
        </w:rPr>
        <w:t xml:space="preserve">. Jei KUP pateikta informacija nepasikeitė, tiekėjas </w:t>
      </w:r>
      <w:r w:rsidR="00ED2CC8" w:rsidRPr="00221DFA">
        <w:rPr>
          <w:sz w:val="24"/>
          <w:szCs w:val="24"/>
          <w:lang w:val="lt-LT"/>
        </w:rPr>
        <w:t xml:space="preserve">raštu </w:t>
      </w:r>
      <w:r w:rsidR="00802A60" w:rsidRPr="00221DFA">
        <w:rPr>
          <w:sz w:val="24"/>
          <w:szCs w:val="24"/>
          <w:lang w:val="lt-LT"/>
        </w:rPr>
        <w:t xml:space="preserve">arba sutarties vykdymo pasitarimo metu </w:t>
      </w:r>
      <w:r w:rsidR="00AF14B2" w:rsidRPr="00221DFA">
        <w:rPr>
          <w:sz w:val="24"/>
          <w:szCs w:val="24"/>
          <w:lang w:val="lt-LT"/>
        </w:rPr>
        <w:t xml:space="preserve">informuoja </w:t>
      </w:r>
      <w:r w:rsidR="00653791" w:rsidRPr="00221DFA">
        <w:rPr>
          <w:sz w:val="24"/>
          <w:szCs w:val="24"/>
          <w:lang w:val="lt-LT"/>
        </w:rPr>
        <w:t>I</w:t>
      </w:r>
      <w:r w:rsidR="00AF14B2" w:rsidRPr="00221DFA">
        <w:rPr>
          <w:sz w:val="24"/>
          <w:szCs w:val="24"/>
          <w:lang w:val="lt-LT"/>
        </w:rPr>
        <w:t xml:space="preserve">AE, kad </w:t>
      </w:r>
      <w:r w:rsidR="00A648D2" w:rsidRPr="00221DFA">
        <w:rPr>
          <w:sz w:val="24"/>
          <w:szCs w:val="24"/>
          <w:lang w:val="lt-LT"/>
        </w:rPr>
        <w:t>KUP</w:t>
      </w:r>
      <w:r w:rsidR="00AF14B2" w:rsidRPr="00221DFA">
        <w:rPr>
          <w:sz w:val="24"/>
          <w:szCs w:val="24"/>
          <w:lang w:val="lt-LT"/>
        </w:rPr>
        <w:t xml:space="preserve"> pateikta informacija yra aktuali. Šiuo atveju </w:t>
      </w:r>
      <w:r w:rsidR="00A648D2" w:rsidRPr="00221DFA">
        <w:rPr>
          <w:sz w:val="24"/>
          <w:szCs w:val="24"/>
          <w:lang w:val="lt-LT"/>
        </w:rPr>
        <w:t>KUP</w:t>
      </w:r>
      <w:r w:rsidR="00AF14B2" w:rsidRPr="00221DFA">
        <w:rPr>
          <w:sz w:val="24"/>
          <w:szCs w:val="24"/>
          <w:lang w:val="lt-LT"/>
        </w:rPr>
        <w:t xml:space="preserve"> keisti nereikia.</w:t>
      </w:r>
    </w:p>
    <w:p w14:paraId="575B63F5" w14:textId="5B9AD182" w:rsidR="00712674" w:rsidRPr="00221DFA" w:rsidRDefault="00712674" w:rsidP="00576E32">
      <w:pPr>
        <w:numPr>
          <w:ilvl w:val="0"/>
          <w:numId w:val="2"/>
        </w:numPr>
        <w:tabs>
          <w:tab w:val="left" w:pos="1701"/>
        </w:tabs>
        <w:spacing w:line="360" w:lineRule="auto"/>
        <w:ind w:left="0" w:firstLine="1134"/>
        <w:jc w:val="both"/>
        <w:rPr>
          <w:sz w:val="24"/>
          <w:szCs w:val="24"/>
          <w:lang w:val="lt-LT"/>
        </w:rPr>
      </w:pPr>
      <w:r>
        <w:rPr>
          <w:sz w:val="24"/>
          <w:szCs w:val="24"/>
          <w:lang w:val="lt-LT"/>
        </w:rPr>
        <w:t>KUP peržiūrą kontroliuoja SP ir KVS bei padalinys-užsakovas;</w:t>
      </w:r>
    </w:p>
    <w:p w14:paraId="21D50FE4" w14:textId="08BEB2BF" w:rsidR="00E9114C" w:rsidRPr="00221DFA" w:rsidRDefault="00E9114C" w:rsidP="00576E32">
      <w:pPr>
        <w:numPr>
          <w:ilvl w:val="0"/>
          <w:numId w:val="2"/>
        </w:numPr>
        <w:tabs>
          <w:tab w:val="left" w:pos="1701"/>
        </w:tabs>
        <w:spacing w:line="360" w:lineRule="auto"/>
        <w:ind w:left="0" w:firstLine="1134"/>
        <w:jc w:val="both"/>
        <w:rPr>
          <w:sz w:val="24"/>
          <w:szCs w:val="24"/>
          <w:lang w:val="lt-LT"/>
        </w:rPr>
      </w:pPr>
      <w:r w:rsidRPr="00221DFA">
        <w:rPr>
          <w:sz w:val="24"/>
          <w:szCs w:val="24"/>
          <w:lang w:val="lt-LT"/>
        </w:rPr>
        <w:t>K</w:t>
      </w:r>
      <w:r w:rsidR="00BA70B6" w:rsidRPr="00221DFA">
        <w:rPr>
          <w:sz w:val="24"/>
          <w:szCs w:val="24"/>
          <w:lang w:val="lt-LT"/>
        </w:rPr>
        <w:t>UP</w:t>
      </w:r>
      <w:r w:rsidRPr="00221DFA">
        <w:rPr>
          <w:sz w:val="24"/>
          <w:szCs w:val="24"/>
          <w:lang w:val="lt-LT"/>
        </w:rPr>
        <w:t xml:space="preserve"> privalo būti atnaujintas ir pakartotinai suderintas</w:t>
      </w:r>
      <w:r w:rsidR="00653791" w:rsidRPr="00221DFA">
        <w:rPr>
          <w:sz w:val="24"/>
          <w:szCs w:val="24"/>
          <w:lang w:val="lt-LT"/>
        </w:rPr>
        <w:t>, jeigu</w:t>
      </w:r>
      <w:r w:rsidRPr="00221DFA">
        <w:rPr>
          <w:sz w:val="24"/>
          <w:szCs w:val="24"/>
          <w:lang w:val="lt-LT"/>
        </w:rPr>
        <w:t>:</w:t>
      </w:r>
    </w:p>
    <w:p w14:paraId="2B314F29" w14:textId="0F874B4A" w:rsidR="00E9114C" w:rsidRPr="000D045B" w:rsidRDefault="00E9114C" w:rsidP="00576E32">
      <w:pPr>
        <w:numPr>
          <w:ilvl w:val="1"/>
          <w:numId w:val="2"/>
        </w:numPr>
        <w:tabs>
          <w:tab w:val="clear" w:pos="2951"/>
          <w:tab w:val="num" w:pos="1843"/>
        </w:tabs>
        <w:spacing w:line="360" w:lineRule="auto"/>
        <w:ind w:left="0" w:firstLine="1134"/>
        <w:jc w:val="both"/>
        <w:rPr>
          <w:sz w:val="24"/>
          <w:szCs w:val="24"/>
          <w:lang w:val="lt-LT"/>
        </w:rPr>
      </w:pPr>
      <w:r w:rsidRPr="000D045B">
        <w:rPr>
          <w:sz w:val="24"/>
          <w:szCs w:val="24"/>
          <w:lang w:val="lt-LT"/>
        </w:rPr>
        <w:t>keičiam</w:t>
      </w:r>
      <w:r w:rsidR="00463BEA" w:rsidRPr="000D045B">
        <w:rPr>
          <w:sz w:val="24"/>
          <w:szCs w:val="24"/>
          <w:lang w:val="lt-LT"/>
        </w:rPr>
        <w:t>o</w:t>
      </w:r>
      <w:r w:rsidR="00802A60" w:rsidRPr="000D045B">
        <w:rPr>
          <w:sz w:val="24"/>
          <w:szCs w:val="24"/>
          <w:lang w:val="lt-LT"/>
        </w:rPr>
        <w:t>s statybos darbų technologijos</w:t>
      </w:r>
      <w:r w:rsidRPr="000D045B">
        <w:rPr>
          <w:sz w:val="24"/>
          <w:szCs w:val="24"/>
          <w:lang w:val="lt-LT"/>
        </w:rPr>
        <w:t>;</w:t>
      </w:r>
    </w:p>
    <w:p w14:paraId="1DB699AF" w14:textId="77777777" w:rsidR="00E9114C" w:rsidRPr="00221DFA" w:rsidRDefault="00E9114C"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keičiami subtiekėjai, nurodyti sutartyje;</w:t>
      </w:r>
    </w:p>
    <w:p w14:paraId="01329FFD" w14:textId="1B1EC21B" w:rsidR="00E9114C" w:rsidRDefault="00E9114C"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sutarties vykdymo metu tiekėjas</w:t>
      </w:r>
      <w:r w:rsidR="00FA1CA8" w:rsidRPr="00221DFA">
        <w:rPr>
          <w:sz w:val="24"/>
          <w:szCs w:val="24"/>
          <w:lang w:val="lt-LT"/>
        </w:rPr>
        <w:t xml:space="preserve"> ir</w:t>
      </w:r>
      <w:r w:rsidR="007F42B6">
        <w:rPr>
          <w:sz w:val="24"/>
          <w:szCs w:val="24"/>
          <w:lang w:val="lt-LT"/>
        </w:rPr>
        <w:t xml:space="preserve"> (</w:t>
      </w:r>
      <w:r w:rsidR="00FA1CA8" w:rsidRPr="00221DFA">
        <w:rPr>
          <w:sz w:val="24"/>
          <w:szCs w:val="24"/>
          <w:lang w:val="lt-LT"/>
        </w:rPr>
        <w:t>arba</w:t>
      </w:r>
      <w:r w:rsidR="007F42B6">
        <w:rPr>
          <w:sz w:val="24"/>
          <w:szCs w:val="24"/>
          <w:lang w:val="lt-LT"/>
        </w:rPr>
        <w:t>)</w:t>
      </w:r>
      <w:r w:rsidR="00FA1CA8" w:rsidRPr="00221DFA">
        <w:rPr>
          <w:sz w:val="24"/>
          <w:szCs w:val="24"/>
          <w:lang w:val="lt-LT"/>
        </w:rPr>
        <w:t xml:space="preserve"> subtiekėjas</w:t>
      </w:r>
      <w:r w:rsidRPr="00221DFA">
        <w:rPr>
          <w:sz w:val="24"/>
          <w:szCs w:val="24"/>
          <w:lang w:val="lt-LT"/>
        </w:rPr>
        <w:t xml:space="preserve"> keičia savo organizacinę struktūrą ar </w:t>
      </w:r>
      <w:r w:rsidR="00A648D2" w:rsidRPr="00221DFA">
        <w:rPr>
          <w:sz w:val="24"/>
          <w:szCs w:val="24"/>
          <w:lang w:val="lt-LT"/>
        </w:rPr>
        <w:t>KVS</w:t>
      </w:r>
      <w:r w:rsidR="000D045B">
        <w:rPr>
          <w:sz w:val="24"/>
          <w:szCs w:val="24"/>
          <w:lang w:val="lt-LT"/>
        </w:rPr>
        <w:t>;</w:t>
      </w:r>
    </w:p>
    <w:p w14:paraId="6AAE90DE" w14:textId="3883171C" w:rsidR="000D045B" w:rsidRPr="00221DFA" w:rsidRDefault="000D045B"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įvyko pakeitimai sutartyje</w:t>
      </w:r>
      <w:r>
        <w:rPr>
          <w:sz w:val="24"/>
          <w:szCs w:val="24"/>
          <w:lang w:val="lt-LT"/>
        </w:rPr>
        <w:t>, įtakojantys KUP turinį.</w:t>
      </w:r>
    </w:p>
    <w:p w14:paraId="0E305ABB" w14:textId="06095430" w:rsidR="00E9114C" w:rsidRDefault="00E9114C" w:rsidP="00576E32">
      <w:pPr>
        <w:numPr>
          <w:ilvl w:val="0"/>
          <w:numId w:val="2"/>
        </w:numPr>
        <w:tabs>
          <w:tab w:val="left" w:pos="1701"/>
        </w:tabs>
        <w:spacing w:line="360" w:lineRule="auto"/>
        <w:ind w:left="0" w:firstLine="1134"/>
        <w:jc w:val="both"/>
        <w:rPr>
          <w:sz w:val="24"/>
          <w:szCs w:val="24"/>
          <w:lang w:val="lt-LT"/>
        </w:rPr>
      </w:pPr>
      <w:r w:rsidRPr="00221DFA">
        <w:rPr>
          <w:sz w:val="24"/>
          <w:szCs w:val="24"/>
          <w:lang w:val="lt-LT"/>
        </w:rPr>
        <w:t xml:space="preserve">Kiekvienais metais iki </w:t>
      </w:r>
      <w:r w:rsidR="001705E3" w:rsidRPr="00221DFA">
        <w:rPr>
          <w:sz w:val="24"/>
          <w:szCs w:val="24"/>
          <w:lang w:val="lt-LT"/>
        </w:rPr>
        <w:t>gruodžio 3</w:t>
      </w:r>
      <w:r w:rsidRPr="00221DFA">
        <w:rPr>
          <w:sz w:val="24"/>
          <w:szCs w:val="24"/>
          <w:lang w:val="lt-LT"/>
        </w:rPr>
        <w:t>1</w:t>
      </w:r>
      <w:r w:rsidR="00BA70B6" w:rsidRPr="00221DFA">
        <w:rPr>
          <w:sz w:val="24"/>
          <w:szCs w:val="24"/>
          <w:lang w:val="lt-LT"/>
        </w:rPr>
        <w:t xml:space="preserve"> </w:t>
      </w:r>
      <w:r w:rsidRPr="00221DFA">
        <w:rPr>
          <w:sz w:val="24"/>
          <w:szCs w:val="24"/>
          <w:lang w:val="lt-LT"/>
        </w:rPr>
        <w:t>d. S</w:t>
      </w:r>
      <w:r w:rsidR="00034970" w:rsidRPr="00221DFA">
        <w:rPr>
          <w:sz w:val="24"/>
          <w:szCs w:val="24"/>
          <w:lang w:val="lt-LT"/>
        </w:rPr>
        <w:t xml:space="preserve">P </w:t>
      </w:r>
      <w:r w:rsidRPr="00221DFA">
        <w:rPr>
          <w:sz w:val="24"/>
          <w:szCs w:val="24"/>
          <w:lang w:val="lt-LT"/>
        </w:rPr>
        <w:t>ir</w:t>
      </w:r>
      <w:r w:rsidR="00034970" w:rsidRPr="00221DFA">
        <w:rPr>
          <w:sz w:val="24"/>
          <w:szCs w:val="24"/>
          <w:lang w:val="lt-LT"/>
        </w:rPr>
        <w:t xml:space="preserve"> </w:t>
      </w:r>
      <w:r w:rsidRPr="00221DFA">
        <w:rPr>
          <w:sz w:val="24"/>
          <w:szCs w:val="24"/>
          <w:lang w:val="lt-LT"/>
        </w:rPr>
        <w:t xml:space="preserve">KVS </w:t>
      </w:r>
      <w:r w:rsidR="00EE52A5" w:rsidRPr="00221DFA">
        <w:rPr>
          <w:sz w:val="24"/>
          <w:szCs w:val="24"/>
          <w:lang w:val="lt-LT"/>
        </w:rPr>
        <w:t xml:space="preserve">kokybės valdymo grupė </w:t>
      </w:r>
      <w:r w:rsidR="00653791" w:rsidRPr="00221DFA">
        <w:rPr>
          <w:sz w:val="24"/>
          <w:szCs w:val="24"/>
          <w:lang w:val="lt-LT"/>
        </w:rPr>
        <w:t>atnaujina</w:t>
      </w:r>
      <w:r w:rsidR="00E70500" w:rsidRPr="00221DFA">
        <w:rPr>
          <w:sz w:val="24"/>
          <w:szCs w:val="24"/>
          <w:lang w:val="lt-LT"/>
        </w:rPr>
        <w:t xml:space="preserve">, suderina su </w:t>
      </w:r>
      <w:r w:rsidR="007C6A29" w:rsidRPr="00221DFA">
        <w:rPr>
          <w:sz w:val="24"/>
          <w:szCs w:val="24"/>
          <w:lang w:val="lt-LT"/>
        </w:rPr>
        <w:t xml:space="preserve">IAE </w:t>
      </w:r>
      <w:r w:rsidR="00653791" w:rsidRPr="00221DFA">
        <w:rPr>
          <w:sz w:val="24"/>
          <w:szCs w:val="24"/>
          <w:lang w:val="lt-LT"/>
        </w:rPr>
        <w:t>Veiklos planavimo ir finansų departamento direktoriumi</w:t>
      </w:r>
      <w:r w:rsidR="00E70500" w:rsidRPr="00221DFA">
        <w:rPr>
          <w:sz w:val="24"/>
          <w:szCs w:val="24"/>
          <w:lang w:val="lt-LT"/>
        </w:rPr>
        <w:t xml:space="preserve"> </w:t>
      </w:r>
      <w:r w:rsidR="00653791" w:rsidRPr="00221DFA">
        <w:rPr>
          <w:sz w:val="24"/>
          <w:szCs w:val="24"/>
          <w:lang w:val="lt-LT"/>
        </w:rPr>
        <w:t xml:space="preserve">bei Eksploatacijos nutraukimo departamento direktoriumi </w:t>
      </w:r>
      <w:r w:rsidR="00E70500" w:rsidRPr="00221DFA">
        <w:rPr>
          <w:sz w:val="24"/>
          <w:szCs w:val="24"/>
          <w:lang w:val="lt-LT"/>
        </w:rPr>
        <w:t xml:space="preserve">ir </w:t>
      </w:r>
      <w:r w:rsidR="007A7F79" w:rsidRPr="00221DFA">
        <w:rPr>
          <w:sz w:val="24"/>
          <w:szCs w:val="24"/>
          <w:lang w:val="lt-LT"/>
        </w:rPr>
        <w:t xml:space="preserve">pateikia VATESI </w:t>
      </w:r>
      <w:r w:rsidR="007C6A29" w:rsidRPr="00221DFA">
        <w:rPr>
          <w:sz w:val="24"/>
          <w:szCs w:val="24"/>
          <w:lang w:val="lt-LT"/>
        </w:rPr>
        <w:t xml:space="preserve">IAE </w:t>
      </w:r>
      <w:r w:rsidR="00A648D2" w:rsidRPr="00221DFA">
        <w:rPr>
          <w:sz w:val="24"/>
          <w:szCs w:val="24"/>
          <w:lang w:val="lt-LT"/>
        </w:rPr>
        <w:t>SSP</w:t>
      </w:r>
      <w:r w:rsidR="00E70500" w:rsidRPr="00221DFA">
        <w:rPr>
          <w:sz w:val="24"/>
          <w:szCs w:val="24"/>
          <w:lang w:val="lt-LT"/>
        </w:rPr>
        <w:t xml:space="preserve"> tiekėjų sąrašą.</w:t>
      </w:r>
    </w:p>
    <w:p w14:paraId="2EEF68C4" w14:textId="77777777" w:rsidR="00E05D9E" w:rsidRPr="00221DFA" w:rsidRDefault="00E05D9E" w:rsidP="00576E32">
      <w:pPr>
        <w:tabs>
          <w:tab w:val="left" w:pos="1701"/>
        </w:tabs>
        <w:spacing w:line="360" w:lineRule="auto"/>
        <w:ind w:left="1134"/>
        <w:jc w:val="both"/>
        <w:rPr>
          <w:sz w:val="24"/>
          <w:szCs w:val="24"/>
          <w:lang w:val="lt-LT"/>
        </w:rPr>
      </w:pPr>
    </w:p>
    <w:p w14:paraId="70158166" w14:textId="77777777" w:rsidR="00963EEE" w:rsidRPr="00221DFA" w:rsidRDefault="00963EEE" w:rsidP="00576E32">
      <w:pPr>
        <w:tabs>
          <w:tab w:val="left" w:pos="1701"/>
        </w:tabs>
        <w:spacing w:line="360" w:lineRule="auto"/>
        <w:jc w:val="center"/>
        <w:rPr>
          <w:b/>
          <w:sz w:val="24"/>
          <w:szCs w:val="24"/>
          <w:lang w:val="lt-LT"/>
        </w:rPr>
      </w:pPr>
      <w:r w:rsidRPr="00221DFA">
        <w:rPr>
          <w:b/>
          <w:sz w:val="24"/>
          <w:szCs w:val="24"/>
          <w:lang w:val="lt-LT"/>
        </w:rPr>
        <w:t>VII SKYRIUS</w:t>
      </w:r>
    </w:p>
    <w:p w14:paraId="0412225D" w14:textId="77777777" w:rsidR="00E9114C" w:rsidRPr="00221DFA" w:rsidRDefault="00E9114C" w:rsidP="00576E32">
      <w:pPr>
        <w:pStyle w:val="Heading2"/>
        <w:tabs>
          <w:tab w:val="left" w:pos="567"/>
        </w:tabs>
        <w:spacing w:line="360" w:lineRule="auto"/>
        <w:rPr>
          <w:b/>
        </w:rPr>
      </w:pPr>
      <w:r w:rsidRPr="00221DFA">
        <w:rPr>
          <w:b/>
          <w:caps/>
          <w:szCs w:val="24"/>
        </w:rPr>
        <w:t>ATSAKOMYBĖ</w:t>
      </w:r>
    </w:p>
    <w:p w14:paraId="46BD0A73" w14:textId="77777777" w:rsidR="00E9114C" w:rsidRPr="00221DFA" w:rsidRDefault="00E9114C" w:rsidP="00576E32">
      <w:pPr>
        <w:numPr>
          <w:ilvl w:val="0"/>
          <w:numId w:val="2"/>
        </w:numPr>
        <w:tabs>
          <w:tab w:val="left" w:pos="1701"/>
        </w:tabs>
        <w:spacing w:line="360" w:lineRule="auto"/>
        <w:ind w:left="0" w:firstLine="1134"/>
        <w:jc w:val="both"/>
        <w:rPr>
          <w:sz w:val="24"/>
          <w:szCs w:val="24"/>
          <w:lang w:val="lt-LT"/>
        </w:rPr>
      </w:pPr>
      <w:r w:rsidRPr="001454FC">
        <w:rPr>
          <w:sz w:val="24"/>
          <w:szCs w:val="24"/>
          <w:lang w:val="lt-LT"/>
        </w:rPr>
        <w:t>IAE generalinis direktorius atsako už veiklos</w:t>
      </w:r>
      <w:r w:rsidR="00CB7B54" w:rsidRPr="001454FC">
        <w:rPr>
          <w:sz w:val="24"/>
          <w:szCs w:val="24"/>
          <w:lang w:val="lt-LT"/>
        </w:rPr>
        <w:t>, susijusios</w:t>
      </w:r>
      <w:r w:rsidRPr="001454FC">
        <w:rPr>
          <w:sz w:val="24"/>
          <w:szCs w:val="24"/>
          <w:lang w:val="lt-LT"/>
        </w:rPr>
        <w:t xml:space="preserve"> su tiekėj</w:t>
      </w:r>
      <w:r w:rsidR="00747C89" w:rsidRPr="001454FC">
        <w:rPr>
          <w:sz w:val="24"/>
          <w:szCs w:val="24"/>
          <w:lang w:val="lt-LT"/>
        </w:rPr>
        <w:t>ų</w:t>
      </w:r>
      <w:r w:rsidRPr="001454FC">
        <w:rPr>
          <w:sz w:val="24"/>
          <w:szCs w:val="24"/>
          <w:lang w:val="lt-LT"/>
        </w:rPr>
        <w:t xml:space="preserve"> </w:t>
      </w:r>
      <w:r w:rsidR="00747C89" w:rsidRPr="001454FC">
        <w:rPr>
          <w:sz w:val="24"/>
          <w:szCs w:val="24"/>
          <w:lang w:val="lt-LT"/>
        </w:rPr>
        <w:t>atranka,</w:t>
      </w:r>
      <w:r w:rsidR="00747C89" w:rsidRPr="00221DFA">
        <w:rPr>
          <w:sz w:val="24"/>
          <w:szCs w:val="24"/>
          <w:lang w:val="lt-LT"/>
        </w:rPr>
        <w:t xml:space="preserve"> </w:t>
      </w:r>
      <w:r w:rsidR="00747C89" w:rsidRPr="00C514D8">
        <w:rPr>
          <w:sz w:val="24"/>
          <w:szCs w:val="24"/>
          <w:lang w:val="lt-LT"/>
        </w:rPr>
        <w:t xml:space="preserve">vertinimu bei priežiūra </w:t>
      </w:r>
      <w:r w:rsidRPr="00C514D8">
        <w:rPr>
          <w:sz w:val="24"/>
          <w:szCs w:val="24"/>
          <w:lang w:val="lt-LT"/>
        </w:rPr>
        <w:t>organizavimą pagal Lietuvos Respublikos įstatymų ir kitų teisės aktų</w:t>
      </w:r>
      <w:r w:rsidRPr="00221DFA">
        <w:rPr>
          <w:sz w:val="24"/>
          <w:szCs w:val="24"/>
          <w:lang w:val="lt-LT"/>
        </w:rPr>
        <w:t xml:space="preserve"> reikalavimus, taip pat už šiems tikslams būtinų išteklių skyrimą. </w:t>
      </w:r>
    </w:p>
    <w:p w14:paraId="5D46AE40" w14:textId="225108B9" w:rsidR="00E9114C" w:rsidRPr="00221DFA" w:rsidRDefault="00E9114C" w:rsidP="00576E32">
      <w:pPr>
        <w:numPr>
          <w:ilvl w:val="0"/>
          <w:numId w:val="2"/>
        </w:numPr>
        <w:tabs>
          <w:tab w:val="left" w:pos="1701"/>
        </w:tabs>
        <w:spacing w:line="360" w:lineRule="auto"/>
        <w:ind w:left="0" w:firstLine="1134"/>
        <w:jc w:val="both"/>
        <w:rPr>
          <w:sz w:val="24"/>
          <w:szCs w:val="24"/>
          <w:lang w:val="lt-LT"/>
        </w:rPr>
      </w:pPr>
      <w:r w:rsidRPr="001454FC">
        <w:rPr>
          <w:sz w:val="24"/>
          <w:szCs w:val="24"/>
          <w:lang w:val="lt-LT"/>
        </w:rPr>
        <w:lastRenderedPageBreak/>
        <w:t>IAE departamentų direktoriai ir tarnybų vadovai atsako už veiklos</w:t>
      </w:r>
      <w:r w:rsidRPr="00221DFA">
        <w:rPr>
          <w:sz w:val="24"/>
          <w:szCs w:val="24"/>
          <w:lang w:val="lt-LT"/>
        </w:rPr>
        <w:t xml:space="preserve"> organizavimą su tiekėjais pavaldžiuose padaliniuose pagal įmonėje nustatytus reikalavimus, taip pat už šio aprašo reikalavimų </w:t>
      </w:r>
      <w:r w:rsidR="00BD5AF0" w:rsidRPr="00221DFA">
        <w:rPr>
          <w:sz w:val="24"/>
          <w:szCs w:val="24"/>
          <w:lang w:val="lt-LT"/>
        </w:rPr>
        <w:t>vykdymą</w:t>
      </w:r>
      <w:r w:rsidR="007F42B6">
        <w:rPr>
          <w:sz w:val="24"/>
          <w:szCs w:val="24"/>
          <w:lang w:val="lt-LT"/>
        </w:rPr>
        <w:t>,</w:t>
      </w:r>
      <w:r w:rsidRPr="00221DFA">
        <w:rPr>
          <w:sz w:val="24"/>
          <w:szCs w:val="24"/>
          <w:lang w:val="lt-LT"/>
        </w:rPr>
        <w:t xml:space="preserve"> </w:t>
      </w:r>
      <w:r w:rsidR="003D4921" w:rsidRPr="00221DFA">
        <w:rPr>
          <w:sz w:val="24"/>
          <w:szCs w:val="24"/>
          <w:lang w:val="lt-LT"/>
        </w:rPr>
        <w:t xml:space="preserve">kai perkamas </w:t>
      </w:r>
      <w:r w:rsidR="006F626E" w:rsidRPr="00221DFA">
        <w:rPr>
          <w:sz w:val="24"/>
          <w:szCs w:val="24"/>
          <w:lang w:val="lt-LT"/>
        </w:rPr>
        <w:t>SSP</w:t>
      </w:r>
      <w:r w:rsidRPr="00221DFA">
        <w:rPr>
          <w:sz w:val="24"/>
          <w:szCs w:val="24"/>
          <w:lang w:val="lt-LT"/>
        </w:rPr>
        <w:t>.</w:t>
      </w:r>
    </w:p>
    <w:p w14:paraId="77D647D5" w14:textId="187A3539" w:rsidR="00E2364D" w:rsidRPr="001454FC" w:rsidRDefault="009E56C1" w:rsidP="00576E32">
      <w:pPr>
        <w:numPr>
          <w:ilvl w:val="0"/>
          <w:numId w:val="2"/>
        </w:numPr>
        <w:tabs>
          <w:tab w:val="left" w:pos="1701"/>
        </w:tabs>
        <w:spacing w:line="360" w:lineRule="auto"/>
        <w:ind w:left="0" w:firstLine="1134"/>
        <w:jc w:val="both"/>
        <w:rPr>
          <w:sz w:val="24"/>
          <w:szCs w:val="24"/>
          <w:lang w:val="lt-LT"/>
        </w:rPr>
      </w:pPr>
      <w:r w:rsidRPr="001454FC">
        <w:rPr>
          <w:sz w:val="24"/>
          <w:szCs w:val="24"/>
          <w:lang w:val="lt-LT"/>
        </w:rPr>
        <w:t>Padalinių</w:t>
      </w:r>
      <w:r w:rsidR="000D045B">
        <w:rPr>
          <w:sz w:val="24"/>
          <w:szCs w:val="24"/>
          <w:lang w:val="lt-LT"/>
        </w:rPr>
        <w:t xml:space="preserve"> -užsakovų</w:t>
      </w:r>
      <w:r w:rsidRPr="001454FC">
        <w:rPr>
          <w:sz w:val="24"/>
          <w:szCs w:val="24"/>
          <w:lang w:val="lt-LT"/>
        </w:rPr>
        <w:t xml:space="preserve"> vadovai atsako už</w:t>
      </w:r>
      <w:r w:rsidR="00E2364D" w:rsidRPr="001454FC">
        <w:rPr>
          <w:sz w:val="24"/>
          <w:szCs w:val="24"/>
          <w:lang w:val="lt-LT"/>
        </w:rPr>
        <w:t>:</w:t>
      </w:r>
    </w:p>
    <w:p w14:paraId="2D12DCD1" w14:textId="198D603B" w:rsidR="00E2364D" w:rsidRPr="00221DFA" w:rsidRDefault="00E2364D" w:rsidP="00576E32">
      <w:pPr>
        <w:pStyle w:val="ListParagraph"/>
        <w:numPr>
          <w:ilvl w:val="1"/>
          <w:numId w:val="2"/>
        </w:numPr>
        <w:tabs>
          <w:tab w:val="clear" w:pos="2951"/>
          <w:tab w:val="left" w:pos="1701"/>
          <w:tab w:val="num" w:pos="2410"/>
        </w:tabs>
        <w:spacing w:line="360" w:lineRule="auto"/>
        <w:ind w:left="0" w:firstLine="1134"/>
        <w:jc w:val="both"/>
        <w:rPr>
          <w:sz w:val="24"/>
          <w:szCs w:val="24"/>
          <w:lang w:val="lt-LT"/>
        </w:rPr>
      </w:pPr>
      <w:r w:rsidRPr="00221DFA">
        <w:rPr>
          <w:sz w:val="24"/>
          <w:szCs w:val="24"/>
          <w:lang w:val="lt-LT"/>
        </w:rPr>
        <w:t>tiekėjų veiklos koordinavimą ir kontrolę</w:t>
      </w:r>
      <w:r w:rsidR="00310277" w:rsidRPr="00221DFA">
        <w:rPr>
          <w:sz w:val="24"/>
          <w:szCs w:val="24"/>
          <w:lang w:val="lt-LT"/>
        </w:rPr>
        <w:t>;</w:t>
      </w:r>
    </w:p>
    <w:p w14:paraId="20941851" w14:textId="3D4E8241" w:rsidR="00E2364D" w:rsidRDefault="00310277" w:rsidP="00576E32">
      <w:pPr>
        <w:pStyle w:val="ListParagraph"/>
        <w:numPr>
          <w:ilvl w:val="1"/>
          <w:numId w:val="2"/>
        </w:numPr>
        <w:tabs>
          <w:tab w:val="clear" w:pos="2951"/>
          <w:tab w:val="left" w:pos="1701"/>
          <w:tab w:val="num" w:pos="2410"/>
        </w:tabs>
        <w:spacing w:line="360" w:lineRule="auto"/>
        <w:ind w:left="0" w:firstLine="1134"/>
        <w:jc w:val="both"/>
        <w:rPr>
          <w:sz w:val="24"/>
          <w:szCs w:val="24"/>
          <w:lang w:val="lt-LT"/>
        </w:rPr>
      </w:pPr>
      <w:r w:rsidRPr="00221DFA">
        <w:rPr>
          <w:sz w:val="24"/>
          <w:szCs w:val="24"/>
          <w:lang w:val="lt-LT"/>
        </w:rPr>
        <w:t xml:space="preserve">tiekėjo </w:t>
      </w:r>
      <w:r w:rsidR="00E2364D" w:rsidRPr="00221DFA">
        <w:rPr>
          <w:sz w:val="24"/>
          <w:szCs w:val="24"/>
          <w:lang w:val="lt-LT"/>
        </w:rPr>
        <w:t>KUP pateikimo ir derinimo organizavimą</w:t>
      </w:r>
      <w:r w:rsidR="000D045B">
        <w:rPr>
          <w:sz w:val="24"/>
          <w:szCs w:val="24"/>
          <w:lang w:val="lt-LT"/>
        </w:rPr>
        <w:t xml:space="preserve"> su SPK ir KVS</w:t>
      </w:r>
      <w:r w:rsidRPr="00221DFA">
        <w:rPr>
          <w:sz w:val="24"/>
          <w:szCs w:val="24"/>
          <w:lang w:val="lt-LT"/>
        </w:rPr>
        <w:t>;</w:t>
      </w:r>
    </w:p>
    <w:p w14:paraId="2EC14072" w14:textId="2F7068E5" w:rsidR="00D71A64" w:rsidRPr="001454FC" w:rsidRDefault="000E0F2D" w:rsidP="00576E32">
      <w:pPr>
        <w:pStyle w:val="ListParagraph"/>
        <w:numPr>
          <w:ilvl w:val="1"/>
          <w:numId w:val="2"/>
        </w:numPr>
        <w:tabs>
          <w:tab w:val="clear" w:pos="2951"/>
          <w:tab w:val="left" w:pos="1701"/>
          <w:tab w:val="num" w:pos="2410"/>
        </w:tabs>
        <w:spacing w:line="360" w:lineRule="auto"/>
        <w:ind w:left="0" w:firstLine="1134"/>
        <w:jc w:val="both"/>
        <w:rPr>
          <w:sz w:val="24"/>
          <w:szCs w:val="24"/>
          <w:lang w:val="lt-LT"/>
        </w:rPr>
      </w:pPr>
      <w:r w:rsidRPr="001454FC">
        <w:rPr>
          <w:sz w:val="24"/>
          <w:szCs w:val="24"/>
          <w:lang w:val="lt-LT"/>
        </w:rPr>
        <w:t xml:space="preserve">tiekėjo KUP </w:t>
      </w:r>
      <w:r w:rsidR="00D71A64" w:rsidRPr="001454FC">
        <w:rPr>
          <w:sz w:val="24"/>
          <w:szCs w:val="24"/>
          <w:lang w:val="lt-LT"/>
        </w:rPr>
        <w:t>patikrinim</w:t>
      </w:r>
      <w:r w:rsidRPr="001454FC">
        <w:rPr>
          <w:sz w:val="24"/>
          <w:szCs w:val="24"/>
          <w:lang w:val="lt-LT"/>
        </w:rPr>
        <w:t>ą;</w:t>
      </w:r>
    </w:p>
    <w:p w14:paraId="2018E9E9" w14:textId="47468CA7" w:rsidR="00E2364D" w:rsidRPr="00221DFA" w:rsidRDefault="00310277" w:rsidP="00576E32">
      <w:pPr>
        <w:pStyle w:val="ListParagraph"/>
        <w:numPr>
          <w:ilvl w:val="1"/>
          <w:numId w:val="2"/>
        </w:numPr>
        <w:tabs>
          <w:tab w:val="clear" w:pos="2951"/>
          <w:tab w:val="left" w:pos="1701"/>
          <w:tab w:val="num" w:pos="2410"/>
        </w:tabs>
        <w:spacing w:line="360" w:lineRule="auto"/>
        <w:ind w:left="0" w:firstLine="1134"/>
        <w:jc w:val="both"/>
        <w:rPr>
          <w:sz w:val="24"/>
          <w:szCs w:val="24"/>
          <w:lang w:val="lt-LT"/>
        </w:rPr>
      </w:pPr>
      <w:r w:rsidRPr="00221DFA">
        <w:rPr>
          <w:rFonts w:eastAsiaTheme="minorHAnsi"/>
          <w:sz w:val="24"/>
          <w:szCs w:val="24"/>
          <w:lang w:val="lt-LT" w:eastAsia="en-US"/>
        </w:rPr>
        <w:t xml:space="preserve">tiekėjo </w:t>
      </w:r>
      <w:r w:rsidR="00E2364D" w:rsidRPr="00221DFA">
        <w:rPr>
          <w:rFonts w:eastAsiaTheme="minorHAnsi"/>
          <w:sz w:val="24"/>
          <w:szCs w:val="24"/>
          <w:lang w:val="lt-LT" w:eastAsia="en-US"/>
        </w:rPr>
        <w:t>KUP vykdym</w:t>
      </w:r>
      <w:r w:rsidRPr="00221DFA">
        <w:rPr>
          <w:rFonts w:eastAsiaTheme="minorHAnsi"/>
          <w:sz w:val="24"/>
          <w:szCs w:val="24"/>
          <w:lang w:val="lt-LT" w:eastAsia="en-US"/>
        </w:rPr>
        <w:t>o</w:t>
      </w:r>
      <w:r w:rsidR="00E2364D" w:rsidRPr="00221DFA">
        <w:rPr>
          <w:rFonts w:eastAsiaTheme="minorHAnsi"/>
          <w:sz w:val="24"/>
          <w:szCs w:val="24"/>
          <w:lang w:val="lt-LT" w:eastAsia="en-US"/>
        </w:rPr>
        <w:t xml:space="preserve"> ir peržiūr</w:t>
      </w:r>
      <w:r w:rsidRPr="00221DFA">
        <w:rPr>
          <w:rFonts w:eastAsiaTheme="minorHAnsi"/>
          <w:sz w:val="24"/>
          <w:szCs w:val="24"/>
          <w:lang w:val="lt-LT" w:eastAsia="en-US"/>
        </w:rPr>
        <w:t>os</w:t>
      </w:r>
      <w:r w:rsidR="00E2364D" w:rsidRPr="00221DFA">
        <w:rPr>
          <w:rFonts w:eastAsiaTheme="minorHAnsi"/>
          <w:sz w:val="24"/>
          <w:szCs w:val="24"/>
          <w:lang w:val="lt-LT" w:eastAsia="en-US"/>
        </w:rPr>
        <w:t>/atnaujinim</w:t>
      </w:r>
      <w:r w:rsidRPr="00221DFA">
        <w:rPr>
          <w:rFonts w:eastAsiaTheme="minorHAnsi"/>
          <w:sz w:val="24"/>
          <w:szCs w:val="24"/>
          <w:lang w:val="lt-LT" w:eastAsia="en-US"/>
        </w:rPr>
        <w:t>o</w:t>
      </w:r>
      <w:r w:rsidR="00E2364D" w:rsidRPr="00221DFA">
        <w:rPr>
          <w:rFonts w:eastAsiaTheme="minorHAnsi"/>
          <w:sz w:val="24"/>
          <w:szCs w:val="24"/>
          <w:lang w:val="lt-LT" w:eastAsia="en-US"/>
        </w:rPr>
        <w:t xml:space="preserve"> laiku</w:t>
      </w:r>
      <w:r w:rsidRPr="00221DFA">
        <w:rPr>
          <w:rFonts w:eastAsiaTheme="minorHAnsi"/>
          <w:sz w:val="24"/>
          <w:szCs w:val="24"/>
          <w:lang w:val="lt-LT" w:eastAsia="en-US"/>
        </w:rPr>
        <w:t xml:space="preserve"> kontrolę;</w:t>
      </w:r>
    </w:p>
    <w:p w14:paraId="7E076F86" w14:textId="39FD6D26" w:rsidR="009E56C1" w:rsidRPr="00221DFA" w:rsidRDefault="009E56C1" w:rsidP="00576E32">
      <w:pPr>
        <w:pStyle w:val="ListParagraph"/>
        <w:numPr>
          <w:ilvl w:val="1"/>
          <w:numId w:val="2"/>
        </w:numPr>
        <w:tabs>
          <w:tab w:val="clear" w:pos="2951"/>
          <w:tab w:val="left" w:pos="1701"/>
          <w:tab w:val="num" w:pos="2410"/>
        </w:tabs>
        <w:spacing w:line="360" w:lineRule="auto"/>
        <w:ind w:left="0" w:firstLine="1134"/>
        <w:jc w:val="both"/>
        <w:rPr>
          <w:sz w:val="24"/>
          <w:szCs w:val="24"/>
          <w:lang w:val="lt-LT"/>
        </w:rPr>
      </w:pPr>
      <w:r w:rsidRPr="001454FC">
        <w:rPr>
          <w:sz w:val="24"/>
          <w:szCs w:val="24"/>
          <w:lang w:val="lt-LT"/>
        </w:rPr>
        <w:t>SP ir KVS informavimą apie</w:t>
      </w:r>
      <w:r w:rsidR="00310277" w:rsidRPr="001454FC">
        <w:rPr>
          <w:sz w:val="24"/>
          <w:szCs w:val="24"/>
          <w:lang w:val="lt-LT"/>
        </w:rPr>
        <w:t xml:space="preserve"> </w:t>
      </w:r>
      <w:r w:rsidRPr="001454FC">
        <w:rPr>
          <w:sz w:val="24"/>
          <w:szCs w:val="24"/>
          <w:lang w:val="lt-LT"/>
        </w:rPr>
        <w:t xml:space="preserve">tiekėjų </w:t>
      </w:r>
      <w:r w:rsidRPr="00221DFA">
        <w:rPr>
          <w:sz w:val="24"/>
          <w:szCs w:val="24"/>
          <w:lang w:val="lt-LT"/>
        </w:rPr>
        <w:t>padarytus BEO aikštelėje saugos reikalavimų pažeidimus, jų priežastis ir minėtų pažeidimų bei jų priežasčių šalinimo rezultatus, taip pat už įvairius nukrypimus tiekėjo veikloje nuo KUP ir KUP tikrinimą.</w:t>
      </w:r>
    </w:p>
    <w:p w14:paraId="7B97AA3C" w14:textId="1633415E" w:rsidR="00E9114C" w:rsidRPr="00AD3A9C" w:rsidRDefault="00E9114C" w:rsidP="00576E32">
      <w:pPr>
        <w:numPr>
          <w:ilvl w:val="0"/>
          <w:numId w:val="2"/>
        </w:numPr>
        <w:tabs>
          <w:tab w:val="left" w:pos="1701"/>
        </w:tabs>
        <w:spacing w:line="360" w:lineRule="auto"/>
        <w:ind w:left="0" w:firstLine="1134"/>
        <w:jc w:val="both"/>
        <w:rPr>
          <w:sz w:val="24"/>
          <w:szCs w:val="24"/>
          <w:lang w:val="lt-LT"/>
        </w:rPr>
      </w:pPr>
      <w:r w:rsidRPr="00AD3A9C">
        <w:rPr>
          <w:sz w:val="24"/>
          <w:szCs w:val="24"/>
          <w:lang w:val="lt-LT"/>
        </w:rPr>
        <w:t>S</w:t>
      </w:r>
      <w:r w:rsidR="0037406C" w:rsidRPr="00AD3A9C">
        <w:rPr>
          <w:sz w:val="24"/>
          <w:szCs w:val="24"/>
          <w:lang w:val="lt-LT"/>
        </w:rPr>
        <w:t xml:space="preserve">P </w:t>
      </w:r>
      <w:r w:rsidRPr="00AD3A9C">
        <w:rPr>
          <w:sz w:val="24"/>
          <w:szCs w:val="24"/>
          <w:lang w:val="lt-LT"/>
        </w:rPr>
        <w:t>ir</w:t>
      </w:r>
      <w:r w:rsidR="0037406C" w:rsidRPr="00AD3A9C">
        <w:rPr>
          <w:sz w:val="24"/>
          <w:szCs w:val="24"/>
          <w:lang w:val="lt-LT"/>
        </w:rPr>
        <w:t xml:space="preserve"> </w:t>
      </w:r>
      <w:r w:rsidRPr="00AD3A9C">
        <w:rPr>
          <w:sz w:val="24"/>
          <w:szCs w:val="24"/>
          <w:lang w:val="lt-LT"/>
        </w:rPr>
        <w:t>KVS vadovas atsako už:</w:t>
      </w:r>
    </w:p>
    <w:p w14:paraId="046AA999" w14:textId="20E2E997" w:rsidR="00E9114C" w:rsidRPr="00221DFA" w:rsidRDefault="00E9114C"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 xml:space="preserve">specialisto paskyrimą dalyvauti </w:t>
      </w:r>
      <w:r w:rsidR="007F4606" w:rsidRPr="00221DFA">
        <w:rPr>
          <w:sz w:val="24"/>
          <w:szCs w:val="24"/>
          <w:lang w:val="lt-LT"/>
        </w:rPr>
        <w:t xml:space="preserve">Viešųjų </w:t>
      </w:r>
      <w:r w:rsidRPr="00221DFA">
        <w:rPr>
          <w:sz w:val="24"/>
          <w:szCs w:val="24"/>
          <w:lang w:val="lt-LT"/>
        </w:rPr>
        <w:t xml:space="preserve">pirkimų komisijos darbe, vykdant </w:t>
      </w:r>
      <w:r w:rsidR="006F626E" w:rsidRPr="00221DFA">
        <w:rPr>
          <w:sz w:val="24"/>
          <w:szCs w:val="24"/>
          <w:lang w:val="lt-LT"/>
        </w:rPr>
        <w:t>SSP</w:t>
      </w:r>
      <w:r w:rsidRPr="00221DFA">
        <w:rPr>
          <w:sz w:val="24"/>
          <w:szCs w:val="24"/>
          <w:lang w:val="lt-LT"/>
        </w:rPr>
        <w:t xml:space="preserve"> pirkimus, vadovaujantis šios komisijos darbo reglamentu;</w:t>
      </w:r>
    </w:p>
    <w:p w14:paraId="0AF91858" w14:textId="3E4DDE4C" w:rsidR="00E9114C" w:rsidRPr="00221DFA" w:rsidRDefault="0068015F"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SSP</w:t>
      </w:r>
      <w:r w:rsidR="00E9114C" w:rsidRPr="00221DFA">
        <w:rPr>
          <w:sz w:val="24"/>
          <w:szCs w:val="24"/>
          <w:lang w:val="lt-LT"/>
        </w:rPr>
        <w:t xml:space="preserve"> tiekėjų K</w:t>
      </w:r>
      <w:r w:rsidR="0037406C" w:rsidRPr="00221DFA">
        <w:rPr>
          <w:sz w:val="24"/>
          <w:szCs w:val="24"/>
          <w:lang w:val="lt-LT"/>
        </w:rPr>
        <w:t>UP</w:t>
      </w:r>
      <w:r w:rsidR="00E9114C" w:rsidRPr="00221DFA">
        <w:rPr>
          <w:sz w:val="24"/>
          <w:szCs w:val="24"/>
          <w:lang w:val="lt-LT"/>
        </w:rPr>
        <w:t xml:space="preserve"> </w:t>
      </w:r>
      <w:r w:rsidR="00221DFA" w:rsidRPr="001454FC">
        <w:rPr>
          <w:sz w:val="24"/>
          <w:szCs w:val="24"/>
          <w:lang w:val="lt-LT"/>
        </w:rPr>
        <w:t>nepriklausom</w:t>
      </w:r>
      <w:r w:rsidR="0000107B" w:rsidRPr="001454FC">
        <w:rPr>
          <w:sz w:val="24"/>
          <w:szCs w:val="24"/>
          <w:lang w:val="lt-LT"/>
        </w:rPr>
        <w:t>o</w:t>
      </w:r>
      <w:r w:rsidR="005E2C1D" w:rsidRPr="00221DFA">
        <w:rPr>
          <w:sz w:val="24"/>
          <w:szCs w:val="24"/>
          <w:lang w:val="lt-LT"/>
        </w:rPr>
        <w:t xml:space="preserve"> </w:t>
      </w:r>
      <w:r w:rsidRPr="00221DFA">
        <w:rPr>
          <w:sz w:val="24"/>
          <w:szCs w:val="24"/>
          <w:lang w:val="lt-LT"/>
        </w:rPr>
        <w:t>patikrinimo</w:t>
      </w:r>
      <w:r w:rsidR="00E9114C" w:rsidRPr="00221DFA">
        <w:rPr>
          <w:sz w:val="24"/>
          <w:szCs w:val="24"/>
          <w:lang w:val="lt-LT"/>
        </w:rPr>
        <w:t xml:space="preserve"> organizavimą ir derinimą;</w:t>
      </w:r>
    </w:p>
    <w:p w14:paraId="11279F92" w14:textId="105CF942" w:rsidR="00E9114C" w:rsidRPr="00221DFA" w:rsidRDefault="000702E5"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SSP</w:t>
      </w:r>
      <w:r w:rsidR="00E9114C" w:rsidRPr="00221DFA">
        <w:rPr>
          <w:sz w:val="24"/>
          <w:szCs w:val="24"/>
          <w:lang w:val="lt-LT"/>
        </w:rPr>
        <w:t xml:space="preserve"> tiekėjų ir </w:t>
      </w:r>
      <w:r w:rsidR="00595609" w:rsidRPr="00221DFA">
        <w:rPr>
          <w:sz w:val="24"/>
          <w:szCs w:val="24"/>
          <w:lang w:val="lt-LT"/>
        </w:rPr>
        <w:t>s</w:t>
      </w:r>
      <w:r w:rsidR="00CE7F7C" w:rsidRPr="00221DFA">
        <w:rPr>
          <w:sz w:val="24"/>
          <w:szCs w:val="24"/>
          <w:lang w:val="lt-LT"/>
        </w:rPr>
        <w:t>ubtiekėj</w:t>
      </w:r>
      <w:r w:rsidR="000F5FD6" w:rsidRPr="00221DFA">
        <w:rPr>
          <w:sz w:val="24"/>
          <w:szCs w:val="24"/>
          <w:lang w:val="lt-LT"/>
        </w:rPr>
        <w:t>ų</w:t>
      </w:r>
      <w:r w:rsidR="00E9114C" w:rsidRPr="00221DFA">
        <w:rPr>
          <w:sz w:val="24"/>
          <w:szCs w:val="24"/>
          <w:lang w:val="lt-LT"/>
        </w:rPr>
        <w:t xml:space="preserve"> </w:t>
      </w:r>
      <w:r w:rsidR="0037406C" w:rsidRPr="00221DFA">
        <w:rPr>
          <w:sz w:val="24"/>
          <w:szCs w:val="24"/>
          <w:lang w:val="lt-LT"/>
        </w:rPr>
        <w:t>KVS</w:t>
      </w:r>
      <w:r w:rsidR="003D4921" w:rsidRPr="00221DFA">
        <w:rPr>
          <w:sz w:val="24"/>
          <w:szCs w:val="24"/>
          <w:lang w:val="lt-LT"/>
        </w:rPr>
        <w:t xml:space="preserve"> </w:t>
      </w:r>
      <w:r w:rsidR="00E9114C" w:rsidRPr="00221DFA">
        <w:rPr>
          <w:sz w:val="24"/>
          <w:szCs w:val="24"/>
          <w:lang w:val="lt-LT"/>
        </w:rPr>
        <w:t>auditų ir inspekcijų atlikimo organizavimą;</w:t>
      </w:r>
    </w:p>
    <w:p w14:paraId="38214EF9" w14:textId="2BD7A94C" w:rsidR="00E9114C" w:rsidRPr="00221DFA" w:rsidRDefault="00E9114C"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 xml:space="preserve">IAE </w:t>
      </w:r>
      <w:r w:rsidR="000702E5" w:rsidRPr="00221DFA">
        <w:rPr>
          <w:sz w:val="24"/>
          <w:szCs w:val="24"/>
          <w:lang w:val="lt-LT"/>
        </w:rPr>
        <w:t>SSP</w:t>
      </w:r>
      <w:r w:rsidRPr="00221DFA">
        <w:rPr>
          <w:sz w:val="24"/>
          <w:szCs w:val="24"/>
          <w:lang w:val="lt-LT"/>
        </w:rPr>
        <w:t xml:space="preserve"> tiekėjų sąrašo tvarkymo organizavimą;</w:t>
      </w:r>
    </w:p>
    <w:p w14:paraId="70DF835E" w14:textId="0C0759EA" w:rsidR="00E9114C" w:rsidRPr="00221DFA" w:rsidRDefault="00E9114C"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 xml:space="preserve">informacijos apie </w:t>
      </w:r>
      <w:r w:rsidR="000702E5" w:rsidRPr="00221DFA">
        <w:rPr>
          <w:sz w:val="24"/>
          <w:szCs w:val="24"/>
          <w:lang w:val="lt-LT"/>
        </w:rPr>
        <w:t>SSP</w:t>
      </w:r>
      <w:r w:rsidRPr="00221DFA">
        <w:rPr>
          <w:sz w:val="24"/>
          <w:szCs w:val="24"/>
          <w:lang w:val="lt-LT"/>
        </w:rPr>
        <w:t xml:space="preserve"> pateikimą VATESI.</w:t>
      </w:r>
    </w:p>
    <w:p w14:paraId="49BF8FFB" w14:textId="52E3778A" w:rsidR="00E9114C" w:rsidRPr="00AD3A9C" w:rsidRDefault="00E9114C" w:rsidP="00576E32">
      <w:pPr>
        <w:numPr>
          <w:ilvl w:val="0"/>
          <w:numId w:val="2"/>
        </w:numPr>
        <w:tabs>
          <w:tab w:val="left" w:pos="1701"/>
        </w:tabs>
        <w:spacing w:line="360" w:lineRule="auto"/>
        <w:ind w:left="0" w:firstLine="1134"/>
        <w:jc w:val="both"/>
        <w:rPr>
          <w:sz w:val="24"/>
          <w:szCs w:val="24"/>
          <w:lang w:val="lt-LT"/>
        </w:rPr>
      </w:pPr>
      <w:r w:rsidRPr="00AD3A9C">
        <w:rPr>
          <w:sz w:val="24"/>
          <w:szCs w:val="24"/>
          <w:lang w:val="lt-LT"/>
        </w:rPr>
        <w:t>Paskirtas S</w:t>
      </w:r>
      <w:r w:rsidR="0037406C" w:rsidRPr="00AD3A9C">
        <w:rPr>
          <w:sz w:val="24"/>
          <w:szCs w:val="24"/>
          <w:lang w:val="lt-LT"/>
        </w:rPr>
        <w:t xml:space="preserve">P </w:t>
      </w:r>
      <w:r w:rsidRPr="00AD3A9C">
        <w:rPr>
          <w:sz w:val="24"/>
          <w:szCs w:val="24"/>
          <w:lang w:val="lt-LT"/>
        </w:rPr>
        <w:t>ir</w:t>
      </w:r>
      <w:r w:rsidR="0037406C" w:rsidRPr="00AD3A9C">
        <w:rPr>
          <w:sz w:val="24"/>
          <w:szCs w:val="24"/>
          <w:lang w:val="lt-LT"/>
        </w:rPr>
        <w:t xml:space="preserve"> </w:t>
      </w:r>
      <w:r w:rsidRPr="00AD3A9C">
        <w:rPr>
          <w:sz w:val="24"/>
          <w:szCs w:val="24"/>
          <w:lang w:val="lt-LT"/>
        </w:rPr>
        <w:t>KVS specialistas atsako už:</w:t>
      </w:r>
    </w:p>
    <w:p w14:paraId="55035A23" w14:textId="4457F423" w:rsidR="00E9114C" w:rsidRPr="00221DFA" w:rsidRDefault="00E9114C"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 xml:space="preserve">dalyvavimą </w:t>
      </w:r>
      <w:r w:rsidR="007F4606" w:rsidRPr="00221DFA">
        <w:rPr>
          <w:sz w:val="24"/>
          <w:szCs w:val="24"/>
          <w:lang w:val="lt-LT"/>
        </w:rPr>
        <w:t xml:space="preserve">Viešųjų </w:t>
      </w:r>
      <w:r w:rsidRPr="00221DFA">
        <w:rPr>
          <w:sz w:val="24"/>
          <w:szCs w:val="24"/>
          <w:lang w:val="lt-LT"/>
        </w:rPr>
        <w:t xml:space="preserve">pirkimų komisijos darbe, </w:t>
      </w:r>
      <w:r w:rsidR="00705C2F" w:rsidRPr="00221DFA">
        <w:rPr>
          <w:sz w:val="24"/>
          <w:szCs w:val="24"/>
          <w:lang w:val="lt-LT"/>
        </w:rPr>
        <w:t xml:space="preserve">nustatant bei </w:t>
      </w:r>
      <w:r w:rsidRPr="00221DFA">
        <w:rPr>
          <w:sz w:val="24"/>
          <w:szCs w:val="24"/>
          <w:lang w:val="lt-LT"/>
        </w:rPr>
        <w:t xml:space="preserve">tikrinant potencialių </w:t>
      </w:r>
      <w:r w:rsidR="0037406C" w:rsidRPr="00221DFA">
        <w:rPr>
          <w:sz w:val="24"/>
          <w:szCs w:val="24"/>
          <w:lang w:val="lt-LT"/>
        </w:rPr>
        <w:t>SSP</w:t>
      </w:r>
      <w:r w:rsidRPr="00221DFA">
        <w:rPr>
          <w:sz w:val="24"/>
          <w:szCs w:val="24"/>
          <w:lang w:val="lt-LT"/>
        </w:rPr>
        <w:t xml:space="preserve"> tiekėjų kvalifikacijos </w:t>
      </w:r>
      <w:r w:rsidR="0000107B" w:rsidRPr="0095097F">
        <w:rPr>
          <w:sz w:val="24"/>
          <w:szCs w:val="24"/>
          <w:lang w:val="lt-LT"/>
        </w:rPr>
        <w:t>ir KVS</w:t>
      </w:r>
      <w:r w:rsidR="0000107B">
        <w:rPr>
          <w:sz w:val="24"/>
          <w:szCs w:val="24"/>
          <w:lang w:val="lt-LT"/>
        </w:rPr>
        <w:t xml:space="preserve"> </w:t>
      </w:r>
      <w:r w:rsidRPr="00221DFA">
        <w:rPr>
          <w:sz w:val="24"/>
          <w:szCs w:val="24"/>
          <w:lang w:val="lt-LT"/>
        </w:rPr>
        <w:t xml:space="preserve">reikalavimų </w:t>
      </w:r>
      <w:r w:rsidR="00905A65">
        <w:rPr>
          <w:sz w:val="24"/>
          <w:szCs w:val="24"/>
          <w:lang w:val="lt-LT"/>
        </w:rPr>
        <w:t>bei</w:t>
      </w:r>
      <w:r w:rsidR="00001610" w:rsidRPr="00221DFA">
        <w:rPr>
          <w:sz w:val="24"/>
          <w:szCs w:val="24"/>
          <w:lang w:val="lt-LT"/>
        </w:rPr>
        <w:t xml:space="preserve"> kitų viešojo pirkimo dokumentuose nustatytų reikalavimų, susijusių su </w:t>
      </w:r>
      <w:r w:rsidR="0037406C" w:rsidRPr="00221DFA">
        <w:rPr>
          <w:sz w:val="24"/>
          <w:szCs w:val="24"/>
          <w:lang w:val="lt-LT"/>
        </w:rPr>
        <w:t>SSP</w:t>
      </w:r>
      <w:r w:rsidR="00001610" w:rsidRPr="00221DFA">
        <w:rPr>
          <w:sz w:val="24"/>
          <w:szCs w:val="24"/>
          <w:lang w:val="lt-LT"/>
        </w:rPr>
        <w:t xml:space="preserve"> </w:t>
      </w:r>
      <w:r w:rsidR="00963EEE" w:rsidRPr="00221DFA">
        <w:rPr>
          <w:sz w:val="24"/>
          <w:szCs w:val="24"/>
          <w:lang w:val="lt-LT"/>
        </w:rPr>
        <w:t xml:space="preserve">pirkimu, </w:t>
      </w:r>
      <w:r w:rsidRPr="00221DFA">
        <w:rPr>
          <w:sz w:val="24"/>
          <w:szCs w:val="24"/>
          <w:lang w:val="lt-LT"/>
        </w:rPr>
        <w:t>atitikimą</w:t>
      </w:r>
      <w:r w:rsidR="00CB7B54" w:rsidRPr="00221DFA">
        <w:rPr>
          <w:sz w:val="24"/>
          <w:szCs w:val="24"/>
          <w:lang w:val="lt-LT"/>
        </w:rPr>
        <w:t>;</w:t>
      </w:r>
    </w:p>
    <w:p w14:paraId="7CA5D544" w14:textId="50541DE0" w:rsidR="00E9114C" w:rsidRPr="0037204B" w:rsidRDefault="00E9114C" w:rsidP="00576E32">
      <w:pPr>
        <w:numPr>
          <w:ilvl w:val="1"/>
          <w:numId w:val="2"/>
        </w:numPr>
        <w:tabs>
          <w:tab w:val="clear" w:pos="2951"/>
          <w:tab w:val="num" w:pos="1843"/>
        </w:tabs>
        <w:spacing w:line="360" w:lineRule="auto"/>
        <w:ind w:left="0" w:firstLine="1134"/>
        <w:jc w:val="both"/>
        <w:rPr>
          <w:sz w:val="24"/>
          <w:szCs w:val="24"/>
          <w:lang w:val="lt-LT"/>
        </w:rPr>
      </w:pPr>
      <w:r w:rsidRPr="0037204B">
        <w:rPr>
          <w:sz w:val="24"/>
          <w:szCs w:val="24"/>
          <w:lang w:val="lt-LT"/>
        </w:rPr>
        <w:t xml:space="preserve">IAE </w:t>
      </w:r>
      <w:r w:rsidR="006F626E" w:rsidRPr="0037204B">
        <w:rPr>
          <w:sz w:val="24"/>
          <w:szCs w:val="24"/>
          <w:lang w:val="lt-LT"/>
        </w:rPr>
        <w:t>SSP</w:t>
      </w:r>
      <w:r w:rsidR="00AC38FD" w:rsidRPr="0037204B">
        <w:rPr>
          <w:sz w:val="24"/>
          <w:szCs w:val="24"/>
          <w:lang w:val="lt-LT"/>
        </w:rPr>
        <w:t xml:space="preserve"> </w:t>
      </w:r>
      <w:r w:rsidRPr="0037204B">
        <w:rPr>
          <w:sz w:val="24"/>
          <w:szCs w:val="24"/>
          <w:lang w:val="lt-LT"/>
        </w:rPr>
        <w:t xml:space="preserve">tiekėjų </w:t>
      </w:r>
      <w:r w:rsidR="00B4344E" w:rsidRPr="0037204B">
        <w:rPr>
          <w:sz w:val="24"/>
          <w:szCs w:val="24"/>
          <w:lang w:val="lt-LT"/>
        </w:rPr>
        <w:t xml:space="preserve">sąrašo </w:t>
      </w:r>
      <w:r w:rsidRPr="0037204B">
        <w:rPr>
          <w:sz w:val="24"/>
          <w:szCs w:val="24"/>
          <w:lang w:val="lt-LT"/>
        </w:rPr>
        <w:t>tvarkymą</w:t>
      </w:r>
      <w:r w:rsidR="00905A65" w:rsidRPr="0037204B">
        <w:rPr>
          <w:sz w:val="24"/>
          <w:szCs w:val="24"/>
          <w:lang w:val="lt-LT"/>
        </w:rPr>
        <w:t>;</w:t>
      </w:r>
    </w:p>
    <w:p w14:paraId="1195C713" w14:textId="6FFB26D9" w:rsidR="00D71A64" w:rsidRPr="0037204B" w:rsidRDefault="007F42B6" w:rsidP="00576E32">
      <w:pPr>
        <w:numPr>
          <w:ilvl w:val="1"/>
          <w:numId w:val="2"/>
        </w:numPr>
        <w:tabs>
          <w:tab w:val="clear" w:pos="2951"/>
          <w:tab w:val="num" w:pos="1843"/>
        </w:tabs>
        <w:spacing w:line="360" w:lineRule="auto"/>
        <w:ind w:left="0" w:firstLine="1134"/>
        <w:jc w:val="both"/>
        <w:rPr>
          <w:sz w:val="24"/>
          <w:szCs w:val="24"/>
          <w:lang w:val="lt-LT"/>
        </w:rPr>
      </w:pPr>
      <w:r>
        <w:rPr>
          <w:sz w:val="24"/>
          <w:szCs w:val="24"/>
          <w:lang w:val="lt-LT"/>
        </w:rPr>
        <w:t>t</w:t>
      </w:r>
      <w:r w:rsidRPr="0037204B">
        <w:rPr>
          <w:sz w:val="24"/>
          <w:szCs w:val="24"/>
          <w:lang w:val="lt-LT"/>
        </w:rPr>
        <w:t xml:space="preserve">iekėjo </w:t>
      </w:r>
      <w:r w:rsidR="00905A65" w:rsidRPr="0037204B">
        <w:rPr>
          <w:sz w:val="24"/>
          <w:szCs w:val="24"/>
          <w:lang w:val="lt-LT"/>
        </w:rPr>
        <w:t>KUP</w:t>
      </w:r>
      <w:r w:rsidR="00D71A64" w:rsidRPr="0037204B">
        <w:rPr>
          <w:sz w:val="24"/>
          <w:szCs w:val="24"/>
          <w:lang w:val="lt-LT"/>
        </w:rPr>
        <w:t xml:space="preserve"> </w:t>
      </w:r>
      <w:r w:rsidR="00905A65" w:rsidRPr="0037204B">
        <w:rPr>
          <w:sz w:val="24"/>
          <w:szCs w:val="24"/>
          <w:lang w:val="lt-LT"/>
        </w:rPr>
        <w:t>nepriklausomą patikrinimą.</w:t>
      </w:r>
    </w:p>
    <w:p w14:paraId="00F388C5" w14:textId="2D4ED2F5" w:rsidR="00E9114C" w:rsidRPr="00221DFA" w:rsidRDefault="00E9114C" w:rsidP="00576E32">
      <w:pPr>
        <w:numPr>
          <w:ilvl w:val="0"/>
          <w:numId w:val="2"/>
        </w:numPr>
        <w:tabs>
          <w:tab w:val="left" w:pos="1701"/>
        </w:tabs>
        <w:spacing w:line="360" w:lineRule="auto"/>
        <w:ind w:left="0" w:firstLine="1134"/>
        <w:jc w:val="both"/>
        <w:rPr>
          <w:sz w:val="24"/>
          <w:szCs w:val="24"/>
          <w:lang w:val="lt-LT"/>
        </w:rPr>
      </w:pPr>
      <w:r w:rsidRPr="0037204B">
        <w:rPr>
          <w:sz w:val="24"/>
          <w:szCs w:val="24"/>
          <w:lang w:val="lt-LT"/>
        </w:rPr>
        <w:t>S</w:t>
      </w:r>
      <w:r w:rsidR="0037406C" w:rsidRPr="0037204B">
        <w:rPr>
          <w:sz w:val="24"/>
          <w:szCs w:val="24"/>
          <w:lang w:val="lt-LT"/>
        </w:rPr>
        <w:t xml:space="preserve">P </w:t>
      </w:r>
      <w:r w:rsidRPr="0037204B">
        <w:rPr>
          <w:sz w:val="24"/>
          <w:szCs w:val="24"/>
          <w:lang w:val="lt-LT"/>
        </w:rPr>
        <w:t>ir</w:t>
      </w:r>
      <w:r w:rsidR="0037406C" w:rsidRPr="0037204B">
        <w:rPr>
          <w:sz w:val="24"/>
          <w:szCs w:val="24"/>
          <w:lang w:val="lt-LT"/>
        </w:rPr>
        <w:t xml:space="preserve"> </w:t>
      </w:r>
      <w:r w:rsidRPr="0037204B">
        <w:rPr>
          <w:sz w:val="24"/>
          <w:szCs w:val="24"/>
          <w:lang w:val="lt-LT"/>
        </w:rPr>
        <w:t>KVS saugos priežiūros grupės</w:t>
      </w:r>
      <w:r w:rsidR="00785CFA" w:rsidRPr="0037204B">
        <w:rPr>
          <w:sz w:val="24"/>
          <w:szCs w:val="24"/>
          <w:lang w:val="lt-LT"/>
        </w:rPr>
        <w:t xml:space="preserve"> </w:t>
      </w:r>
      <w:r w:rsidRPr="0037204B">
        <w:rPr>
          <w:sz w:val="24"/>
          <w:szCs w:val="24"/>
          <w:lang w:val="lt-LT"/>
        </w:rPr>
        <w:t xml:space="preserve">ir </w:t>
      </w:r>
      <w:r w:rsidR="00785CFA" w:rsidRPr="0037204B">
        <w:rPr>
          <w:sz w:val="24"/>
          <w:szCs w:val="24"/>
          <w:lang w:val="lt-LT"/>
        </w:rPr>
        <w:t>k</w:t>
      </w:r>
      <w:r w:rsidRPr="0037204B">
        <w:rPr>
          <w:sz w:val="24"/>
          <w:szCs w:val="24"/>
          <w:lang w:val="lt-LT"/>
        </w:rPr>
        <w:t>okybės valdymo grupės vadovai</w:t>
      </w:r>
      <w:r w:rsidRPr="00221DFA">
        <w:rPr>
          <w:sz w:val="24"/>
          <w:szCs w:val="24"/>
          <w:lang w:val="lt-LT"/>
        </w:rPr>
        <w:t xml:space="preserve"> atitinkamai atsako už </w:t>
      </w:r>
      <w:r w:rsidR="0068015F" w:rsidRPr="00221DFA">
        <w:rPr>
          <w:sz w:val="24"/>
          <w:szCs w:val="24"/>
          <w:lang w:val="lt-LT"/>
        </w:rPr>
        <w:t xml:space="preserve">SSP </w:t>
      </w:r>
      <w:r w:rsidRPr="00221DFA">
        <w:rPr>
          <w:sz w:val="24"/>
          <w:szCs w:val="24"/>
          <w:lang w:val="lt-LT"/>
        </w:rPr>
        <w:t xml:space="preserve">tiekėjų veiklos (išskyrus projektavimą bei statybą) </w:t>
      </w:r>
      <w:r w:rsidR="00E9658E" w:rsidRPr="00221DFA">
        <w:rPr>
          <w:sz w:val="24"/>
          <w:szCs w:val="24"/>
          <w:lang w:val="lt-LT"/>
        </w:rPr>
        <w:t xml:space="preserve">BEO </w:t>
      </w:r>
      <w:r w:rsidRPr="00221DFA">
        <w:rPr>
          <w:sz w:val="24"/>
          <w:szCs w:val="24"/>
          <w:lang w:val="lt-LT"/>
        </w:rPr>
        <w:t xml:space="preserve">aikštelėje inspekcijų bei </w:t>
      </w:r>
      <w:r w:rsidR="0068015F" w:rsidRPr="00221DFA">
        <w:rPr>
          <w:sz w:val="24"/>
          <w:szCs w:val="24"/>
          <w:lang w:val="lt-LT"/>
        </w:rPr>
        <w:t xml:space="preserve">SSP </w:t>
      </w:r>
      <w:r w:rsidRPr="00221DFA">
        <w:rPr>
          <w:sz w:val="24"/>
          <w:szCs w:val="24"/>
          <w:lang w:val="lt-LT"/>
        </w:rPr>
        <w:t xml:space="preserve">tiekėjų ir </w:t>
      </w:r>
      <w:r w:rsidR="00595609" w:rsidRPr="00221DFA">
        <w:rPr>
          <w:sz w:val="24"/>
          <w:szCs w:val="24"/>
          <w:lang w:val="lt-LT"/>
        </w:rPr>
        <w:t>s</w:t>
      </w:r>
      <w:r w:rsidR="00CE7F7C" w:rsidRPr="00221DFA">
        <w:rPr>
          <w:sz w:val="24"/>
          <w:szCs w:val="24"/>
          <w:lang w:val="lt-LT"/>
        </w:rPr>
        <w:t>ubtiekėj</w:t>
      </w:r>
      <w:r w:rsidR="00853220" w:rsidRPr="00221DFA">
        <w:rPr>
          <w:sz w:val="24"/>
          <w:szCs w:val="24"/>
          <w:lang w:val="lt-LT"/>
        </w:rPr>
        <w:t>ų</w:t>
      </w:r>
      <w:r w:rsidRPr="00221DFA">
        <w:rPr>
          <w:sz w:val="24"/>
          <w:szCs w:val="24"/>
          <w:lang w:val="lt-LT"/>
        </w:rPr>
        <w:t xml:space="preserve"> </w:t>
      </w:r>
      <w:r w:rsidR="00785CFA" w:rsidRPr="00221DFA">
        <w:rPr>
          <w:sz w:val="24"/>
          <w:szCs w:val="24"/>
          <w:lang w:val="lt-LT"/>
        </w:rPr>
        <w:t>KVS</w:t>
      </w:r>
      <w:r w:rsidR="00A922D2" w:rsidRPr="00221DFA">
        <w:rPr>
          <w:sz w:val="24"/>
          <w:szCs w:val="24"/>
          <w:lang w:val="lt-LT"/>
        </w:rPr>
        <w:t xml:space="preserve"> </w:t>
      </w:r>
      <w:r w:rsidRPr="00221DFA">
        <w:rPr>
          <w:sz w:val="24"/>
          <w:szCs w:val="24"/>
          <w:lang w:val="lt-LT"/>
        </w:rPr>
        <w:t>auditų atlikimą.</w:t>
      </w:r>
    </w:p>
    <w:p w14:paraId="19D292CF" w14:textId="5DAE74A5" w:rsidR="00E9114C" w:rsidRPr="00221DFA" w:rsidRDefault="00E9114C" w:rsidP="00576E32">
      <w:pPr>
        <w:numPr>
          <w:ilvl w:val="0"/>
          <w:numId w:val="2"/>
        </w:numPr>
        <w:tabs>
          <w:tab w:val="left" w:pos="1701"/>
        </w:tabs>
        <w:spacing w:line="360" w:lineRule="auto"/>
        <w:ind w:left="0" w:firstLine="1134"/>
        <w:jc w:val="both"/>
        <w:rPr>
          <w:sz w:val="24"/>
          <w:szCs w:val="24"/>
          <w:lang w:val="lt-LT"/>
        </w:rPr>
      </w:pPr>
      <w:r w:rsidRPr="0037204B">
        <w:rPr>
          <w:sz w:val="24"/>
          <w:szCs w:val="24"/>
          <w:lang w:val="lt-LT"/>
        </w:rPr>
        <w:t xml:space="preserve">Personalo skyriaus vadovas atsako už tiekėjo </w:t>
      </w:r>
      <w:r w:rsidR="00B933B9" w:rsidRPr="0037204B">
        <w:rPr>
          <w:sz w:val="24"/>
          <w:szCs w:val="24"/>
          <w:lang w:val="lt-LT"/>
        </w:rPr>
        <w:t xml:space="preserve">ir subtiekėjų </w:t>
      </w:r>
      <w:r w:rsidRPr="0037204B">
        <w:rPr>
          <w:sz w:val="24"/>
          <w:szCs w:val="24"/>
          <w:lang w:val="lt-LT"/>
        </w:rPr>
        <w:t>darbuotojų mokymo bei</w:t>
      </w:r>
      <w:r w:rsidRPr="00221DFA">
        <w:rPr>
          <w:sz w:val="24"/>
          <w:szCs w:val="24"/>
          <w:lang w:val="lt-LT"/>
        </w:rPr>
        <w:t xml:space="preserve"> atestavimo organizavimą ir pravedimą.</w:t>
      </w:r>
    </w:p>
    <w:p w14:paraId="230C91CA" w14:textId="4D43F64A" w:rsidR="00653791" w:rsidRPr="00BC3442" w:rsidRDefault="00E9114C" w:rsidP="00576E32">
      <w:pPr>
        <w:numPr>
          <w:ilvl w:val="0"/>
          <w:numId w:val="2"/>
        </w:numPr>
        <w:tabs>
          <w:tab w:val="left" w:pos="1701"/>
        </w:tabs>
        <w:spacing w:line="360" w:lineRule="auto"/>
        <w:ind w:left="0" w:firstLine="1134"/>
        <w:jc w:val="both"/>
        <w:rPr>
          <w:sz w:val="24"/>
          <w:szCs w:val="24"/>
          <w:lang w:val="lt-LT"/>
        </w:rPr>
      </w:pPr>
      <w:r w:rsidRPr="00BC3442">
        <w:rPr>
          <w:sz w:val="24"/>
          <w:szCs w:val="24"/>
          <w:lang w:val="lt-LT"/>
        </w:rPr>
        <w:t>PSS vadovas atsako</w:t>
      </w:r>
      <w:r w:rsidR="00F9215E" w:rsidRPr="00BC3442">
        <w:rPr>
          <w:sz w:val="24"/>
          <w:szCs w:val="24"/>
          <w:lang w:val="lt-LT"/>
        </w:rPr>
        <w:t xml:space="preserve"> už</w:t>
      </w:r>
      <w:r w:rsidR="00653791" w:rsidRPr="00BC3442">
        <w:rPr>
          <w:sz w:val="24"/>
          <w:szCs w:val="24"/>
          <w:lang w:val="lt-LT"/>
        </w:rPr>
        <w:t>:</w:t>
      </w:r>
    </w:p>
    <w:p w14:paraId="3441AE7A" w14:textId="6859A7C4" w:rsidR="00E9114C" w:rsidRPr="00221DFA" w:rsidRDefault="00E9114C"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 xml:space="preserve"> </w:t>
      </w:r>
      <w:r w:rsidR="000D045B">
        <w:rPr>
          <w:sz w:val="24"/>
          <w:szCs w:val="24"/>
          <w:lang w:val="lt-LT"/>
        </w:rPr>
        <w:t>sutarties ir jos pakeitimų, informacijos apie sutarties nutraukimą pateikimą</w:t>
      </w:r>
      <w:r w:rsidR="000F4BA8">
        <w:rPr>
          <w:sz w:val="24"/>
          <w:szCs w:val="24"/>
          <w:lang w:val="lt-LT"/>
        </w:rPr>
        <w:t xml:space="preserve"> SP ir KVS vadovui per dokumentų valdymo sistemą Avilys</w:t>
      </w:r>
      <w:r w:rsidR="000D045B">
        <w:rPr>
          <w:sz w:val="24"/>
          <w:szCs w:val="24"/>
          <w:lang w:val="lt-LT"/>
        </w:rPr>
        <w:t>;</w:t>
      </w:r>
    </w:p>
    <w:p w14:paraId="56CF4BB8" w14:textId="1DF183B6" w:rsidR="00E9114C" w:rsidRPr="00576E32" w:rsidRDefault="00F9215E"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SSP</w:t>
      </w:r>
      <w:r w:rsidR="00E9114C" w:rsidRPr="00221DFA">
        <w:rPr>
          <w:sz w:val="24"/>
          <w:szCs w:val="24"/>
          <w:lang w:val="lt-LT"/>
        </w:rPr>
        <w:t xml:space="preserve"> pirkimo </w:t>
      </w:r>
      <w:r w:rsidR="008D7BD4" w:rsidRPr="00221DFA">
        <w:rPr>
          <w:sz w:val="24"/>
          <w:szCs w:val="24"/>
          <w:lang w:val="lt-LT"/>
        </w:rPr>
        <w:t xml:space="preserve">vykdymo organizavimą </w:t>
      </w:r>
      <w:r w:rsidR="00E9114C" w:rsidRPr="00221DFA">
        <w:rPr>
          <w:sz w:val="24"/>
          <w:szCs w:val="24"/>
          <w:lang w:val="lt-LT"/>
        </w:rPr>
        <w:t>pagal komisijų darbo reglament</w:t>
      </w:r>
      <w:r w:rsidR="001679DD" w:rsidRPr="00221DFA">
        <w:rPr>
          <w:sz w:val="24"/>
          <w:szCs w:val="24"/>
          <w:lang w:val="lt-LT"/>
        </w:rPr>
        <w:t>ą</w:t>
      </w:r>
      <w:r w:rsidR="008D7BD4" w:rsidRPr="00221DFA">
        <w:rPr>
          <w:sz w:val="24"/>
          <w:szCs w:val="24"/>
          <w:lang w:val="lt-LT"/>
        </w:rPr>
        <w:t>,</w:t>
      </w:r>
      <w:r w:rsidR="001679DD" w:rsidRPr="00221DFA">
        <w:rPr>
          <w:sz w:val="24"/>
          <w:szCs w:val="24"/>
          <w:lang w:val="lt-LT"/>
        </w:rPr>
        <w:t xml:space="preserve"> </w:t>
      </w:r>
      <w:r w:rsidR="00E9114C" w:rsidRPr="00221DFA">
        <w:rPr>
          <w:sz w:val="24"/>
          <w:szCs w:val="24"/>
          <w:lang w:val="lt-LT"/>
        </w:rPr>
        <w:t>Viešųjų pirkimų įstatymo</w:t>
      </w:r>
      <w:r w:rsidR="003D4921" w:rsidRPr="00221DFA">
        <w:rPr>
          <w:sz w:val="24"/>
          <w:szCs w:val="24"/>
          <w:lang w:val="lt-LT"/>
        </w:rPr>
        <w:t xml:space="preserve">, </w:t>
      </w:r>
      <w:r w:rsidR="00F03F6F" w:rsidRPr="00576E32">
        <w:rPr>
          <w:bCs/>
          <w:sz w:val="24"/>
          <w:szCs w:val="24"/>
          <w:lang w:val="lt-LT"/>
        </w:rPr>
        <w:t>Valstybės įmonės Ignalinos atominės elektrinės</w:t>
      </w:r>
      <w:r w:rsidR="00F03F6F" w:rsidRPr="00576E32" w:rsidDel="00437093">
        <w:rPr>
          <w:sz w:val="24"/>
          <w:szCs w:val="24"/>
          <w:lang w:val="lt-LT"/>
        </w:rPr>
        <w:t xml:space="preserve"> </w:t>
      </w:r>
      <w:r w:rsidR="00F03F6F" w:rsidRPr="00576E32">
        <w:rPr>
          <w:sz w:val="24"/>
          <w:szCs w:val="24"/>
          <w:lang w:val="lt-LT"/>
        </w:rPr>
        <w:t xml:space="preserve">viešųjų pirkimų organizavimo ir jų vykdymo tvarkos aprašą, </w:t>
      </w:r>
      <w:r w:rsidR="003D4921" w:rsidRPr="00576E32">
        <w:rPr>
          <w:sz w:val="24"/>
          <w:szCs w:val="24"/>
          <w:lang w:val="lt-LT"/>
        </w:rPr>
        <w:t>teisės aktų</w:t>
      </w:r>
      <w:r w:rsidR="00E9114C" w:rsidRPr="00576E32">
        <w:rPr>
          <w:sz w:val="24"/>
          <w:szCs w:val="24"/>
          <w:lang w:val="lt-LT"/>
        </w:rPr>
        <w:t xml:space="preserve"> </w:t>
      </w:r>
      <w:r w:rsidR="008D7BD4" w:rsidRPr="00576E32">
        <w:rPr>
          <w:sz w:val="24"/>
          <w:szCs w:val="24"/>
          <w:lang w:val="lt-LT"/>
        </w:rPr>
        <w:t xml:space="preserve">ir šio aprašo </w:t>
      </w:r>
      <w:r w:rsidR="00E9114C" w:rsidRPr="00576E32">
        <w:rPr>
          <w:sz w:val="24"/>
          <w:szCs w:val="24"/>
          <w:lang w:val="lt-LT"/>
        </w:rPr>
        <w:t>reikalavimus</w:t>
      </w:r>
      <w:r w:rsidR="007F42B6" w:rsidRPr="00576E32">
        <w:rPr>
          <w:sz w:val="24"/>
          <w:szCs w:val="24"/>
          <w:lang w:val="lt-LT"/>
        </w:rPr>
        <w:t>.</w:t>
      </w:r>
    </w:p>
    <w:p w14:paraId="6998C408" w14:textId="77777777" w:rsidR="00E9114C" w:rsidRPr="00BC3442" w:rsidRDefault="00E9114C" w:rsidP="00576E32">
      <w:pPr>
        <w:numPr>
          <w:ilvl w:val="0"/>
          <w:numId w:val="2"/>
        </w:numPr>
        <w:tabs>
          <w:tab w:val="left" w:pos="1701"/>
        </w:tabs>
        <w:spacing w:line="360" w:lineRule="auto"/>
        <w:ind w:left="0" w:firstLine="1134"/>
        <w:jc w:val="both"/>
        <w:rPr>
          <w:sz w:val="24"/>
          <w:szCs w:val="24"/>
          <w:lang w:val="lt-LT"/>
        </w:rPr>
      </w:pPr>
      <w:r w:rsidRPr="00DC0C28">
        <w:rPr>
          <w:sz w:val="24"/>
          <w:szCs w:val="24"/>
          <w:lang w:val="lt-LT"/>
        </w:rPr>
        <w:lastRenderedPageBreak/>
        <w:t xml:space="preserve">Tiekėjų ir </w:t>
      </w:r>
      <w:r w:rsidR="004B48DF" w:rsidRPr="00DC0C28">
        <w:rPr>
          <w:sz w:val="24"/>
          <w:szCs w:val="24"/>
          <w:lang w:val="lt-LT"/>
        </w:rPr>
        <w:t>s</w:t>
      </w:r>
      <w:r w:rsidR="00CE7F7C" w:rsidRPr="00DC0C28">
        <w:rPr>
          <w:sz w:val="24"/>
          <w:szCs w:val="24"/>
          <w:lang w:val="lt-LT"/>
        </w:rPr>
        <w:t>ubtiekėj</w:t>
      </w:r>
      <w:r w:rsidR="00705C2F" w:rsidRPr="00DC0C28">
        <w:rPr>
          <w:sz w:val="24"/>
          <w:szCs w:val="24"/>
          <w:lang w:val="lt-LT"/>
        </w:rPr>
        <w:t>ų</w:t>
      </w:r>
      <w:r w:rsidRPr="00DC0C28">
        <w:rPr>
          <w:sz w:val="24"/>
          <w:szCs w:val="24"/>
          <w:lang w:val="lt-LT"/>
        </w:rPr>
        <w:t xml:space="preserve"> organizacijų vadovai </w:t>
      </w:r>
      <w:r w:rsidRPr="00BC3442">
        <w:rPr>
          <w:sz w:val="24"/>
          <w:szCs w:val="24"/>
          <w:lang w:val="lt-LT"/>
        </w:rPr>
        <w:t>atsako už:</w:t>
      </w:r>
    </w:p>
    <w:p w14:paraId="24A56038" w14:textId="77777777" w:rsidR="00E9114C" w:rsidRPr="00221DFA" w:rsidRDefault="00E9114C"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 xml:space="preserve">veiklos organizavimą bei vykdymą </w:t>
      </w:r>
      <w:r w:rsidR="00E9658E" w:rsidRPr="00221DFA">
        <w:rPr>
          <w:sz w:val="24"/>
          <w:szCs w:val="24"/>
          <w:lang w:val="lt-LT"/>
        </w:rPr>
        <w:t xml:space="preserve">BEO </w:t>
      </w:r>
      <w:r w:rsidR="00853220" w:rsidRPr="00221DFA">
        <w:rPr>
          <w:sz w:val="24"/>
          <w:szCs w:val="24"/>
          <w:lang w:val="lt-LT"/>
        </w:rPr>
        <w:t>aikštelėje pagal</w:t>
      </w:r>
      <w:r w:rsidRPr="00221DFA">
        <w:rPr>
          <w:sz w:val="24"/>
          <w:szCs w:val="24"/>
          <w:lang w:val="lt-LT"/>
        </w:rPr>
        <w:t xml:space="preserve"> IAE galiojančią tvarką;</w:t>
      </w:r>
    </w:p>
    <w:p w14:paraId="7768FABD" w14:textId="77777777" w:rsidR="00E9114C" w:rsidRPr="00221DFA" w:rsidRDefault="00E9114C"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teisingos informacijos pateikimą laiku;</w:t>
      </w:r>
    </w:p>
    <w:p w14:paraId="11681FEC" w14:textId="46293C1F" w:rsidR="00E9114C" w:rsidRDefault="00CB7B54"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 xml:space="preserve">būtinų sąlygų sudarymą </w:t>
      </w:r>
      <w:r w:rsidR="00E9114C" w:rsidRPr="00221DFA">
        <w:rPr>
          <w:sz w:val="24"/>
          <w:szCs w:val="24"/>
          <w:lang w:val="lt-LT"/>
        </w:rPr>
        <w:t xml:space="preserve">IAE </w:t>
      </w:r>
      <w:r w:rsidRPr="00221DFA">
        <w:rPr>
          <w:sz w:val="24"/>
          <w:szCs w:val="24"/>
          <w:lang w:val="lt-LT"/>
        </w:rPr>
        <w:t>personalui atlikti nepriklausomą vertinimą</w:t>
      </w:r>
      <w:r w:rsidR="00E9114C" w:rsidRPr="00221DFA">
        <w:rPr>
          <w:sz w:val="24"/>
          <w:szCs w:val="24"/>
          <w:lang w:val="lt-LT"/>
        </w:rPr>
        <w:t>;</w:t>
      </w:r>
    </w:p>
    <w:p w14:paraId="2F2C37A5" w14:textId="6BBE431E" w:rsidR="00DB7AA8" w:rsidRPr="00221DFA" w:rsidRDefault="00DB7AA8" w:rsidP="00576E32">
      <w:pPr>
        <w:numPr>
          <w:ilvl w:val="1"/>
          <w:numId w:val="2"/>
        </w:numPr>
        <w:tabs>
          <w:tab w:val="clear" w:pos="2951"/>
          <w:tab w:val="num" w:pos="1843"/>
        </w:tabs>
        <w:spacing w:line="360" w:lineRule="auto"/>
        <w:ind w:left="0" w:firstLine="1134"/>
        <w:jc w:val="both"/>
        <w:rPr>
          <w:sz w:val="24"/>
          <w:szCs w:val="24"/>
          <w:lang w:val="lt-LT"/>
        </w:rPr>
      </w:pPr>
      <w:r w:rsidRPr="00221DFA">
        <w:rPr>
          <w:rFonts w:eastAsiaTheme="minorHAnsi"/>
          <w:sz w:val="24"/>
          <w:szCs w:val="24"/>
          <w:lang w:val="lt-LT" w:eastAsia="en-US"/>
        </w:rPr>
        <w:t xml:space="preserve">KUP </w:t>
      </w:r>
      <w:r w:rsidRPr="00BC3442">
        <w:rPr>
          <w:rFonts w:eastAsiaTheme="minorHAnsi"/>
          <w:sz w:val="24"/>
          <w:szCs w:val="24"/>
          <w:lang w:val="lt-LT" w:eastAsia="en-US"/>
        </w:rPr>
        <w:t>rengimą</w:t>
      </w:r>
      <w:r w:rsidR="00BC3442">
        <w:rPr>
          <w:rFonts w:eastAsiaTheme="minorHAnsi"/>
          <w:sz w:val="24"/>
          <w:szCs w:val="24"/>
          <w:lang w:val="lt-LT" w:eastAsia="en-US"/>
        </w:rPr>
        <w:t xml:space="preserve"> ir </w:t>
      </w:r>
      <w:r w:rsidRPr="00221DFA">
        <w:rPr>
          <w:rFonts w:eastAsiaTheme="minorHAnsi"/>
          <w:sz w:val="24"/>
          <w:szCs w:val="24"/>
          <w:lang w:val="lt-LT" w:eastAsia="en-US"/>
        </w:rPr>
        <w:t>atnaujinimą laiku;</w:t>
      </w:r>
    </w:p>
    <w:p w14:paraId="629D4C91" w14:textId="45FAABA6" w:rsidR="00E9114C" w:rsidRPr="00221DFA" w:rsidRDefault="003738C6"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KUP</w:t>
      </w:r>
      <w:r w:rsidR="00E9114C" w:rsidRPr="00221DFA">
        <w:rPr>
          <w:sz w:val="24"/>
          <w:szCs w:val="24"/>
          <w:lang w:val="lt-LT"/>
        </w:rPr>
        <w:t xml:space="preserve"> numatytų reikalavimų vykdymą;</w:t>
      </w:r>
    </w:p>
    <w:p w14:paraId="478F3A7B" w14:textId="436175C9" w:rsidR="00E9114C" w:rsidRPr="00221DFA" w:rsidRDefault="00E9114C"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 xml:space="preserve">informavimą apie visus saugai svarbius įvykius, susijusius su tiekėjo veikla </w:t>
      </w:r>
      <w:r w:rsidR="00E9658E" w:rsidRPr="00221DFA">
        <w:rPr>
          <w:sz w:val="24"/>
          <w:szCs w:val="24"/>
          <w:lang w:val="lt-LT"/>
        </w:rPr>
        <w:t xml:space="preserve">BEO </w:t>
      </w:r>
      <w:r w:rsidRPr="00221DFA">
        <w:rPr>
          <w:sz w:val="24"/>
          <w:szCs w:val="24"/>
          <w:lang w:val="lt-LT"/>
        </w:rPr>
        <w:t>aikštelėje, įskaitant ir apie nukrypimus nuo K</w:t>
      </w:r>
      <w:r w:rsidR="003738C6" w:rsidRPr="00221DFA">
        <w:rPr>
          <w:sz w:val="24"/>
          <w:szCs w:val="24"/>
          <w:lang w:val="lt-LT"/>
        </w:rPr>
        <w:t>UP</w:t>
      </w:r>
      <w:r w:rsidRPr="00221DFA">
        <w:rPr>
          <w:sz w:val="24"/>
          <w:szCs w:val="24"/>
          <w:lang w:val="lt-LT"/>
        </w:rPr>
        <w:t xml:space="preserve"> (darbų/paslaugų atlikimo grafiko) bei galimus veiksmus su tiekėjo personalo kaita</w:t>
      </w:r>
      <w:r w:rsidR="00E76624" w:rsidRPr="00221DFA">
        <w:rPr>
          <w:sz w:val="24"/>
          <w:szCs w:val="24"/>
          <w:lang w:val="lt-LT"/>
        </w:rPr>
        <w:t>;</w:t>
      </w:r>
    </w:p>
    <w:p w14:paraId="5CC3586C" w14:textId="26A741B6" w:rsidR="00E76624" w:rsidRPr="00221DFA" w:rsidRDefault="00963EEE" w:rsidP="00576E32">
      <w:pPr>
        <w:numPr>
          <w:ilvl w:val="1"/>
          <w:numId w:val="2"/>
        </w:numPr>
        <w:tabs>
          <w:tab w:val="clear" w:pos="2951"/>
          <w:tab w:val="num" w:pos="1843"/>
        </w:tabs>
        <w:spacing w:line="360" w:lineRule="auto"/>
        <w:ind w:left="0" w:firstLine="1134"/>
        <w:jc w:val="both"/>
        <w:rPr>
          <w:sz w:val="24"/>
          <w:szCs w:val="24"/>
          <w:lang w:val="lt-LT"/>
        </w:rPr>
      </w:pPr>
      <w:r w:rsidRPr="00221DFA">
        <w:rPr>
          <w:sz w:val="24"/>
          <w:szCs w:val="24"/>
          <w:lang w:val="lt-LT"/>
        </w:rPr>
        <w:t>kore</w:t>
      </w:r>
      <w:r w:rsidR="0068015F" w:rsidRPr="00221DFA">
        <w:rPr>
          <w:sz w:val="24"/>
          <w:szCs w:val="24"/>
          <w:lang w:val="lt-LT"/>
        </w:rPr>
        <w:t>kcinių veiksmų</w:t>
      </w:r>
      <w:r w:rsidR="00E76624" w:rsidRPr="00221DFA">
        <w:rPr>
          <w:sz w:val="24"/>
          <w:szCs w:val="24"/>
          <w:lang w:val="lt-LT"/>
        </w:rPr>
        <w:t xml:space="preserve"> pagal tiekėjo </w:t>
      </w:r>
      <w:r w:rsidR="0037406C" w:rsidRPr="00221DFA">
        <w:rPr>
          <w:sz w:val="24"/>
          <w:szCs w:val="24"/>
          <w:lang w:val="lt-LT"/>
        </w:rPr>
        <w:t>KVS</w:t>
      </w:r>
      <w:r w:rsidR="00E76624" w:rsidRPr="00221DFA">
        <w:rPr>
          <w:sz w:val="24"/>
          <w:szCs w:val="24"/>
          <w:lang w:val="lt-LT"/>
        </w:rPr>
        <w:t xml:space="preserve"> audito metu nustatytas neatitiktis planavimą ir </w:t>
      </w:r>
      <w:r w:rsidR="0068015F" w:rsidRPr="00221DFA">
        <w:rPr>
          <w:sz w:val="24"/>
          <w:szCs w:val="24"/>
          <w:lang w:val="lt-LT"/>
        </w:rPr>
        <w:t>į</w:t>
      </w:r>
      <w:r w:rsidR="003D4921" w:rsidRPr="00221DFA">
        <w:rPr>
          <w:sz w:val="24"/>
          <w:szCs w:val="24"/>
          <w:lang w:val="lt-LT"/>
        </w:rPr>
        <w:t xml:space="preserve">vykdymą </w:t>
      </w:r>
      <w:r w:rsidR="00E76624" w:rsidRPr="00221DFA">
        <w:rPr>
          <w:sz w:val="24"/>
          <w:szCs w:val="24"/>
          <w:lang w:val="lt-LT"/>
        </w:rPr>
        <w:t>laiku.</w:t>
      </w:r>
    </w:p>
    <w:p w14:paraId="4D241BF9" w14:textId="77777777" w:rsidR="00963EEE" w:rsidRPr="00221DFA" w:rsidRDefault="00963EEE" w:rsidP="00576E32">
      <w:pPr>
        <w:spacing w:line="360" w:lineRule="auto"/>
        <w:jc w:val="center"/>
        <w:rPr>
          <w:b/>
          <w:sz w:val="24"/>
          <w:szCs w:val="24"/>
          <w:lang w:val="lt-LT"/>
        </w:rPr>
      </w:pPr>
      <w:r w:rsidRPr="00221DFA">
        <w:rPr>
          <w:b/>
          <w:sz w:val="24"/>
          <w:szCs w:val="24"/>
          <w:lang w:val="lt-LT"/>
        </w:rPr>
        <w:t>VIII SKYRIUS</w:t>
      </w:r>
    </w:p>
    <w:p w14:paraId="7D51F925" w14:textId="77777777" w:rsidR="00E9114C" w:rsidRPr="00221DFA" w:rsidRDefault="00E9114C" w:rsidP="00576E32">
      <w:pPr>
        <w:pStyle w:val="Heading2"/>
        <w:tabs>
          <w:tab w:val="left" w:pos="567"/>
        </w:tabs>
        <w:spacing w:line="360" w:lineRule="auto"/>
        <w:rPr>
          <w:b/>
          <w:szCs w:val="24"/>
        </w:rPr>
      </w:pPr>
      <w:r w:rsidRPr="00221DFA">
        <w:rPr>
          <w:b/>
          <w:caps/>
          <w:szCs w:val="24"/>
        </w:rPr>
        <w:t>BAIGIAMOSIOS</w:t>
      </w:r>
      <w:r w:rsidRPr="00221DFA">
        <w:rPr>
          <w:b/>
          <w:szCs w:val="24"/>
        </w:rPr>
        <w:t xml:space="preserve"> NUOSTATOS</w:t>
      </w:r>
    </w:p>
    <w:p w14:paraId="4CCFEA8A" w14:textId="6DF32DAC" w:rsidR="00E9114C" w:rsidRPr="00221DFA" w:rsidRDefault="00646918" w:rsidP="00576E32">
      <w:pPr>
        <w:numPr>
          <w:ilvl w:val="0"/>
          <w:numId w:val="2"/>
        </w:numPr>
        <w:tabs>
          <w:tab w:val="clear" w:pos="2272"/>
          <w:tab w:val="num" w:pos="1701"/>
        </w:tabs>
        <w:spacing w:line="360" w:lineRule="auto"/>
        <w:ind w:left="0" w:firstLine="1134"/>
        <w:jc w:val="both"/>
        <w:rPr>
          <w:sz w:val="24"/>
          <w:szCs w:val="24"/>
          <w:lang w:val="lt-LT"/>
        </w:rPr>
      </w:pPr>
      <w:r w:rsidRPr="00221DFA">
        <w:rPr>
          <w:sz w:val="24"/>
          <w:szCs w:val="24"/>
          <w:lang w:val="lt-LT"/>
        </w:rPr>
        <w:t>Šis aprašas keičiamas</w:t>
      </w:r>
      <w:r w:rsidR="007F42B6">
        <w:rPr>
          <w:sz w:val="24"/>
          <w:szCs w:val="24"/>
          <w:lang w:val="lt-LT"/>
        </w:rPr>
        <w:t>,</w:t>
      </w:r>
      <w:r w:rsidR="0068015F" w:rsidRPr="00221DFA">
        <w:rPr>
          <w:sz w:val="24"/>
          <w:szCs w:val="24"/>
          <w:lang w:val="lt-LT"/>
        </w:rPr>
        <w:t xml:space="preserve"> </w:t>
      </w:r>
      <w:r w:rsidRPr="00221DFA">
        <w:rPr>
          <w:sz w:val="24"/>
          <w:szCs w:val="24"/>
          <w:lang w:val="lt-LT"/>
        </w:rPr>
        <w:t>pripažįstamas netekusiu galios generalinio direktoriaus įsakymu.</w:t>
      </w:r>
    </w:p>
    <w:p w14:paraId="6C4262BF" w14:textId="14B4CF4A" w:rsidR="001B32B3" w:rsidRDefault="007F42B6" w:rsidP="003643D4">
      <w:pPr>
        <w:pStyle w:val="Header"/>
        <w:tabs>
          <w:tab w:val="clear" w:pos="4153"/>
          <w:tab w:val="clear" w:pos="8306"/>
        </w:tabs>
        <w:spacing w:before="120"/>
        <w:jc w:val="center"/>
        <w:rPr>
          <w:sz w:val="22"/>
          <w:szCs w:val="22"/>
          <w:lang w:val="lt-LT"/>
        </w:rPr>
      </w:pPr>
      <w:r>
        <w:rPr>
          <w:sz w:val="22"/>
          <w:szCs w:val="22"/>
          <w:lang w:val="lt-LT"/>
        </w:rPr>
        <w:t>______________</w:t>
      </w:r>
      <w:r w:rsidR="0032297D">
        <w:rPr>
          <w:sz w:val="22"/>
          <w:szCs w:val="22"/>
          <w:lang w:val="lt-LT"/>
        </w:rPr>
        <w:t>__</w:t>
      </w:r>
    </w:p>
    <w:p w14:paraId="45BA6F1B" w14:textId="77777777" w:rsidR="00576E32" w:rsidRDefault="00576E32" w:rsidP="00DE6E87">
      <w:pPr>
        <w:pStyle w:val="Header"/>
        <w:tabs>
          <w:tab w:val="clear" w:pos="4153"/>
          <w:tab w:val="clear" w:pos="8306"/>
        </w:tabs>
        <w:spacing w:before="120"/>
        <w:rPr>
          <w:sz w:val="24"/>
          <w:szCs w:val="24"/>
          <w:lang w:val="lt-LT"/>
        </w:rPr>
      </w:pPr>
    </w:p>
    <w:p w14:paraId="24FD1C9A" w14:textId="77777777" w:rsidR="00576E32" w:rsidRDefault="00576E32" w:rsidP="00DE6E87">
      <w:pPr>
        <w:pStyle w:val="Header"/>
        <w:tabs>
          <w:tab w:val="clear" w:pos="4153"/>
          <w:tab w:val="clear" w:pos="8306"/>
        </w:tabs>
        <w:spacing w:before="120"/>
        <w:rPr>
          <w:sz w:val="24"/>
          <w:szCs w:val="24"/>
          <w:lang w:val="lt-LT"/>
        </w:rPr>
      </w:pPr>
    </w:p>
    <w:p w14:paraId="15ADE9A6" w14:textId="77777777" w:rsidR="00576E32" w:rsidRDefault="00576E32" w:rsidP="00DE6E87">
      <w:pPr>
        <w:pStyle w:val="Header"/>
        <w:tabs>
          <w:tab w:val="clear" w:pos="4153"/>
          <w:tab w:val="clear" w:pos="8306"/>
        </w:tabs>
        <w:spacing w:before="120"/>
        <w:rPr>
          <w:sz w:val="24"/>
          <w:szCs w:val="24"/>
          <w:lang w:val="lt-LT"/>
        </w:rPr>
      </w:pPr>
    </w:p>
    <w:p w14:paraId="4C59AC28" w14:textId="77777777" w:rsidR="00576E32" w:rsidRDefault="00576E32" w:rsidP="00DE6E87">
      <w:pPr>
        <w:pStyle w:val="Header"/>
        <w:tabs>
          <w:tab w:val="clear" w:pos="4153"/>
          <w:tab w:val="clear" w:pos="8306"/>
        </w:tabs>
        <w:spacing w:before="120"/>
        <w:rPr>
          <w:sz w:val="24"/>
          <w:szCs w:val="24"/>
          <w:lang w:val="lt-LT"/>
        </w:rPr>
      </w:pPr>
    </w:p>
    <w:p w14:paraId="3847C819" w14:textId="77777777" w:rsidR="00576E32" w:rsidRDefault="00576E32" w:rsidP="00DE6E87">
      <w:pPr>
        <w:pStyle w:val="Header"/>
        <w:tabs>
          <w:tab w:val="clear" w:pos="4153"/>
          <w:tab w:val="clear" w:pos="8306"/>
        </w:tabs>
        <w:spacing w:before="120"/>
        <w:rPr>
          <w:sz w:val="24"/>
          <w:szCs w:val="24"/>
          <w:lang w:val="lt-LT"/>
        </w:rPr>
      </w:pPr>
    </w:p>
    <w:p w14:paraId="4B8C8945" w14:textId="77777777" w:rsidR="00576E32" w:rsidRDefault="00576E32" w:rsidP="00DE6E87">
      <w:pPr>
        <w:pStyle w:val="Header"/>
        <w:tabs>
          <w:tab w:val="clear" w:pos="4153"/>
          <w:tab w:val="clear" w:pos="8306"/>
        </w:tabs>
        <w:spacing w:before="120"/>
        <w:rPr>
          <w:sz w:val="24"/>
          <w:szCs w:val="24"/>
          <w:lang w:val="lt-LT"/>
        </w:rPr>
      </w:pPr>
    </w:p>
    <w:p w14:paraId="2FF037A8" w14:textId="77777777" w:rsidR="00576E32" w:rsidRDefault="00576E32" w:rsidP="00DE6E87">
      <w:pPr>
        <w:pStyle w:val="Header"/>
        <w:tabs>
          <w:tab w:val="clear" w:pos="4153"/>
          <w:tab w:val="clear" w:pos="8306"/>
        </w:tabs>
        <w:spacing w:before="120"/>
        <w:rPr>
          <w:sz w:val="24"/>
          <w:szCs w:val="24"/>
          <w:lang w:val="lt-LT"/>
        </w:rPr>
      </w:pPr>
    </w:p>
    <w:p w14:paraId="220D1A34" w14:textId="77777777" w:rsidR="00576E32" w:rsidRDefault="00576E32" w:rsidP="00DE6E87">
      <w:pPr>
        <w:pStyle w:val="Header"/>
        <w:tabs>
          <w:tab w:val="clear" w:pos="4153"/>
          <w:tab w:val="clear" w:pos="8306"/>
        </w:tabs>
        <w:spacing w:before="120"/>
        <w:rPr>
          <w:sz w:val="24"/>
          <w:szCs w:val="24"/>
          <w:lang w:val="lt-LT"/>
        </w:rPr>
      </w:pPr>
    </w:p>
    <w:p w14:paraId="4D233C25" w14:textId="77777777" w:rsidR="00576E32" w:rsidRDefault="00576E32" w:rsidP="00DE6E87">
      <w:pPr>
        <w:pStyle w:val="Header"/>
        <w:tabs>
          <w:tab w:val="clear" w:pos="4153"/>
          <w:tab w:val="clear" w:pos="8306"/>
        </w:tabs>
        <w:spacing w:before="120"/>
        <w:rPr>
          <w:sz w:val="24"/>
          <w:szCs w:val="24"/>
          <w:lang w:val="lt-LT"/>
        </w:rPr>
      </w:pPr>
    </w:p>
    <w:p w14:paraId="03BA68D5" w14:textId="77777777" w:rsidR="00576E32" w:rsidRDefault="00576E32" w:rsidP="00DE6E87">
      <w:pPr>
        <w:pStyle w:val="Header"/>
        <w:tabs>
          <w:tab w:val="clear" w:pos="4153"/>
          <w:tab w:val="clear" w:pos="8306"/>
        </w:tabs>
        <w:spacing w:before="120"/>
        <w:rPr>
          <w:sz w:val="24"/>
          <w:szCs w:val="24"/>
          <w:lang w:val="lt-LT"/>
        </w:rPr>
      </w:pPr>
    </w:p>
    <w:p w14:paraId="3DE97202" w14:textId="77777777" w:rsidR="00576E32" w:rsidRDefault="00576E32" w:rsidP="00DE6E87">
      <w:pPr>
        <w:pStyle w:val="Header"/>
        <w:tabs>
          <w:tab w:val="clear" w:pos="4153"/>
          <w:tab w:val="clear" w:pos="8306"/>
        </w:tabs>
        <w:spacing w:before="120"/>
        <w:rPr>
          <w:sz w:val="24"/>
          <w:szCs w:val="24"/>
          <w:lang w:val="lt-LT"/>
        </w:rPr>
      </w:pPr>
    </w:p>
    <w:p w14:paraId="63E574A9" w14:textId="77777777" w:rsidR="00576E32" w:rsidRDefault="00576E32" w:rsidP="00DE6E87">
      <w:pPr>
        <w:pStyle w:val="Header"/>
        <w:tabs>
          <w:tab w:val="clear" w:pos="4153"/>
          <w:tab w:val="clear" w:pos="8306"/>
        </w:tabs>
        <w:spacing w:before="120"/>
        <w:rPr>
          <w:sz w:val="24"/>
          <w:szCs w:val="24"/>
          <w:lang w:val="lt-LT"/>
        </w:rPr>
      </w:pPr>
    </w:p>
    <w:p w14:paraId="057C7051" w14:textId="77777777" w:rsidR="00576E32" w:rsidRDefault="00576E32" w:rsidP="00DE6E87">
      <w:pPr>
        <w:pStyle w:val="Header"/>
        <w:tabs>
          <w:tab w:val="clear" w:pos="4153"/>
          <w:tab w:val="clear" w:pos="8306"/>
        </w:tabs>
        <w:spacing w:before="120"/>
        <w:rPr>
          <w:sz w:val="24"/>
          <w:szCs w:val="24"/>
          <w:lang w:val="lt-LT"/>
        </w:rPr>
      </w:pPr>
    </w:p>
    <w:p w14:paraId="36F4659B" w14:textId="11ED82B5" w:rsidR="00E9114C" w:rsidRPr="0020693B" w:rsidRDefault="00E9114C" w:rsidP="00DE6E87">
      <w:pPr>
        <w:pStyle w:val="Header"/>
        <w:tabs>
          <w:tab w:val="clear" w:pos="4153"/>
          <w:tab w:val="clear" w:pos="8306"/>
        </w:tabs>
        <w:spacing w:before="120"/>
        <w:rPr>
          <w:sz w:val="24"/>
          <w:szCs w:val="24"/>
          <w:lang w:val="lt-LT"/>
        </w:rPr>
      </w:pPr>
      <w:r w:rsidRPr="0020693B">
        <w:rPr>
          <w:sz w:val="24"/>
          <w:szCs w:val="24"/>
          <w:lang w:val="lt-LT"/>
        </w:rPr>
        <w:t>Parengė</w:t>
      </w:r>
    </w:p>
    <w:p w14:paraId="58EAB869" w14:textId="6DE41813" w:rsidR="008A1A61" w:rsidRPr="0020693B" w:rsidRDefault="008A1A61" w:rsidP="0020693B">
      <w:pPr>
        <w:pStyle w:val="Header"/>
        <w:tabs>
          <w:tab w:val="clear" w:pos="4153"/>
          <w:tab w:val="clear" w:pos="8306"/>
        </w:tabs>
        <w:rPr>
          <w:sz w:val="24"/>
          <w:szCs w:val="24"/>
          <w:lang w:val="lt-LT"/>
        </w:rPr>
      </w:pPr>
      <w:r w:rsidRPr="0020693B">
        <w:rPr>
          <w:sz w:val="24"/>
          <w:szCs w:val="24"/>
          <w:lang w:val="lt-LT"/>
        </w:rPr>
        <w:t>S</w:t>
      </w:r>
      <w:r w:rsidR="0037406C" w:rsidRPr="0020693B">
        <w:rPr>
          <w:sz w:val="24"/>
          <w:szCs w:val="24"/>
          <w:lang w:val="lt-LT"/>
        </w:rPr>
        <w:t>P</w:t>
      </w:r>
      <w:r w:rsidRPr="0020693B">
        <w:rPr>
          <w:sz w:val="24"/>
          <w:szCs w:val="24"/>
          <w:lang w:val="lt-LT"/>
        </w:rPr>
        <w:t xml:space="preserve"> ir KVS vyresnysis kokybės inžinierius</w:t>
      </w:r>
    </w:p>
    <w:p w14:paraId="3FB16A76" w14:textId="4CAA910F" w:rsidR="006F72CD" w:rsidRPr="00300969" w:rsidRDefault="00AD24B0" w:rsidP="0020693B">
      <w:pPr>
        <w:pStyle w:val="Header"/>
        <w:tabs>
          <w:tab w:val="clear" w:pos="4153"/>
          <w:tab w:val="clear" w:pos="8306"/>
        </w:tabs>
        <w:rPr>
          <w:i/>
          <w:iCs/>
          <w:sz w:val="24"/>
          <w:szCs w:val="24"/>
          <w:lang w:val="lt-LT"/>
        </w:rPr>
      </w:pPr>
      <w:r w:rsidRPr="00300969">
        <w:rPr>
          <w:i/>
          <w:iCs/>
          <w:sz w:val="24"/>
          <w:szCs w:val="24"/>
          <w:lang w:val="lt-LT"/>
        </w:rPr>
        <w:t xml:space="preserve">(Pavizuota nekvalifikuotu elektroniniu </w:t>
      </w:r>
      <w:r w:rsidR="00300969" w:rsidRPr="00300969">
        <w:rPr>
          <w:i/>
          <w:iCs/>
          <w:sz w:val="24"/>
          <w:szCs w:val="24"/>
          <w:lang w:val="lt-LT"/>
        </w:rPr>
        <w:t>parašu)</w:t>
      </w:r>
    </w:p>
    <w:p w14:paraId="144E144D" w14:textId="7A95319B" w:rsidR="00E9114C" w:rsidRPr="0020693B" w:rsidRDefault="0037406C">
      <w:pPr>
        <w:pStyle w:val="Header"/>
        <w:tabs>
          <w:tab w:val="clear" w:pos="4153"/>
          <w:tab w:val="clear" w:pos="8306"/>
        </w:tabs>
        <w:rPr>
          <w:sz w:val="24"/>
          <w:szCs w:val="24"/>
          <w:lang w:val="lt-LT"/>
        </w:rPr>
      </w:pPr>
      <w:r w:rsidRPr="0020693B">
        <w:rPr>
          <w:sz w:val="24"/>
          <w:szCs w:val="24"/>
          <w:lang w:val="lt-LT"/>
        </w:rPr>
        <w:t>Vladimir</w:t>
      </w:r>
      <w:r w:rsidR="003313BE" w:rsidRPr="0020693B">
        <w:rPr>
          <w:sz w:val="24"/>
          <w:szCs w:val="24"/>
          <w:lang w:val="lt-LT"/>
        </w:rPr>
        <w:t xml:space="preserve"> </w:t>
      </w:r>
      <w:r w:rsidR="005A6621" w:rsidRPr="0020693B">
        <w:rPr>
          <w:sz w:val="24"/>
          <w:szCs w:val="24"/>
          <w:lang w:val="lt-LT"/>
        </w:rPr>
        <w:t>Klimentjev</w:t>
      </w:r>
      <w:r w:rsidR="00E9114C" w:rsidRPr="0020693B">
        <w:rPr>
          <w:sz w:val="24"/>
          <w:szCs w:val="24"/>
          <w:lang w:val="lt-LT"/>
        </w:rPr>
        <w:t>, tel. 2</w:t>
      </w:r>
      <w:r w:rsidR="005A6621" w:rsidRPr="0020693B">
        <w:rPr>
          <w:sz w:val="24"/>
          <w:szCs w:val="24"/>
          <w:lang w:val="lt-LT"/>
        </w:rPr>
        <w:t>9300</w:t>
      </w:r>
      <w:r w:rsidR="00B03D28" w:rsidRPr="0020693B">
        <w:rPr>
          <w:sz w:val="24"/>
          <w:szCs w:val="24"/>
          <w:lang w:val="lt-LT"/>
        </w:rPr>
        <w:t xml:space="preserve"> </w:t>
      </w:r>
    </w:p>
    <w:p w14:paraId="22AAE6B2" w14:textId="11610106" w:rsidR="00B03D28" w:rsidRPr="007B3E23" w:rsidRDefault="00B03D28">
      <w:pPr>
        <w:pStyle w:val="Header"/>
        <w:tabs>
          <w:tab w:val="clear" w:pos="4153"/>
          <w:tab w:val="clear" w:pos="8306"/>
        </w:tabs>
        <w:rPr>
          <w:sz w:val="22"/>
          <w:szCs w:val="22"/>
          <w:lang w:val="lt-LT"/>
        </w:rPr>
      </w:pPr>
    </w:p>
    <w:p w14:paraId="51710C29" w14:textId="77777777" w:rsidR="00B03D28" w:rsidRPr="00B24D7E" w:rsidRDefault="00B03D28">
      <w:pPr>
        <w:pStyle w:val="Header"/>
        <w:tabs>
          <w:tab w:val="clear" w:pos="4153"/>
          <w:tab w:val="clear" w:pos="8306"/>
        </w:tabs>
        <w:rPr>
          <w:sz w:val="16"/>
          <w:szCs w:val="16"/>
          <w:lang w:val="lt-LT"/>
        </w:rPr>
      </w:pPr>
    </w:p>
    <w:p w14:paraId="2967F317" w14:textId="3CA87425" w:rsidR="00E9114C" w:rsidRDefault="005A6621" w:rsidP="007870D8">
      <w:pPr>
        <w:pStyle w:val="Header"/>
        <w:tabs>
          <w:tab w:val="clear" w:pos="4153"/>
          <w:tab w:val="clear" w:pos="8306"/>
        </w:tabs>
        <w:rPr>
          <w:lang w:val="lt-LT"/>
        </w:rPr>
      </w:pPr>
      <w:r w:rsidRPr="00B03D28">
        <w:rPr>
          <w:lang w:val="lt-LT"/>
        </w:rPr>
        <w:t>V</w:t>
      </w:r>
      <w:r w:rsidR="00E9114C" w:rsidRPr="00B03D28">
        <w:rPr>
          <w:lang w:val="lt-LT"/>
        </w:rPr>
        <w:t xml:space="preserve">. </w:t>
      </w:r>
      <w:r w:rsidRPr="00B03D28">
        <w:rPr>
          <w:lang w:val="lt-LT"/>
        </w:rPr>
        <w:t>K</w:t>
      </w:r>
      <w:r w:rsidR="00E9114C" w:rsidRPr="00B03D28">
        <w:rPr>
          <w:lang w:val="lt-LT"/>
        </w:rPr>
        <w:t xml:space="preserve">., 1, </w:t>
      </w:r>
      <w:r w:rsidR="00CC22EB" w:rsidRPr="00B03D28">
        <w:rPr>
          <w:lang w:val="lt-LT"/>
        </w:rPr>
        <w:fldChar w:fldCharType="begin"/>
      </w:r>
      <w:r w:rsidR="00CC22EB" w:rsidRPr="00B03D28">
        <w:rPr>
          <w:lang w:val="lt-LT"/>
        </w:rPr>
        <w:instrText xml:space="preserve"> TIME \@ "yyyy-MM-dd" </w:instrText>
      </w:r>
      <w:r w:rsidR="00CC22EB" w:rsidRPr="00B03D28">
        <w:rPr>
          <w:lang w:val="lt-LT"/>
        </w:rPr>
        <w:fldChar w:fldCharType="separate"/>
      </w:r>
      <w:r w:rsidR="00E50ACA">
        <w:rPr>
          <w:noProof/>
          <w:lang w:val="lt-LT"/>
        </w:rPr>
        <w:t>2021-09-20</w:t>
      </w:r>
      <w:r w:rsidR="00CC22EB" w:rsidRPr="00B03D28">
        <w:rPr>
          <w:lang w:val="lt-LT"/>
        </w:rPr>
        <w:fldChar w:fldCharType="end"/>
      </w:r>
    </w:p>
    <w:p w14:paraId="5C4846D7" w14:textId="77777777" w:rsidR="004F13AB" w:rsidRPr="00B03D28" w:rsidRDefault="004F13AB" w:rsidP="007870D8">
      <w:pPr>
        <w:pStyle w:val="Header"/>
        <w:tabs>
          <w:tab w:val="clear" w:pos="4153"/>
          <w:tab w:val="clear" w:pos="8306"/>
        </w:tabs>
        <w:rPr>
          <w:lang w:val="lt-LT"/>
        </w:rPr>
      </w:pPr>
    </w:p>
    <w:p w14:paraId="681CB8C1" w14:textId="77777777" w:rsidR="00B03D28" w:rsidRPr="00B24D7E" w:rsidRDefault="00B03D28" w:rsidP="007870D8">
      <w:pPr>
        <w:pStyle w:val="Header"/>
        <w:tabs>
          <w:tab w:val="clear" w:pos="4153"/>
          <w:tab w:val="clear" w:pos="8306"/>
        </w:tabs>
        <w:rPr>
          <w:sz w:val="16"/>
          <w:szCs w:val="16"/>
          <w:lang w:val="lt-LT"/>
        </w:rPr>
      </w:pPr>
    </w:p>
    <w:p w14:paraId="13E58EB4" w14:textId="77777777" w:rsidR="00E9114C" w:rsidRPr="00B24D7E" w:rsidRDefault="00E9114C">
      <w:pPr>
        <w:spacing w:after="120"/>
        <w:jc w:val="both"/>
        <w:rPr>
          <w:sz w:val="16"/>
          <w:szCs w:val="16"/>
          <w:lang w:val="lt-LT"/>
        </w:rPr>
        <w:sectPr w:rsidR="00E9114C" w:rsidRPr="00B24D7E" w:rsidSect="00E05D9E">
          <w:headerReference w:type="default" r:id="rId8"/>
          <w:footerReference w:type="default" r:id="rId9"/>
          <w:headerReference w:type="first" r:id="rId10"/>
          <w:pgSz w:w="11906" w:h="16838"/>
          <w:pgMar w:top="1276" w:right="567" w:bottom="1134" w:left="1644" w:header="680" w:footer="680" w:gutter="0"/>
          <w:cols w:space="720"/>
          <w:titlePg/>
        </w:sectPr>
      </w:pPr>
    </w:p>
    <w:p w14:paraId="68A03E98" w14:textId="5E262E30" w:rsidR="00E9114C" w:rsidRPr="004043A3" w:rsidRDefault="00E9114C">
      <w:pPr>
        <w:spacing w:before="240" w:after="120"/>
        <w:jc w:val="center"/>
        <w:rPr>
          <w:sz w:val="24"/>
          <w:szCs w:val="24"/>
          <w:lang w:val="lt-LT"/>
        </w:rPr>
      </w:pPr>
      <w:r w:rsidRPr="004043A3">
        <w:rPr>
          <w:b/>
          <w:sz w:val="24"/>
          <w:szCs w:val="24"/>
          <w:lang w:val="lt-LT"/>
        </w:rPr>
        <w:lastRenderedPageBreak/>
        <w:t>(Kokybės užtikrinimo plano formos pavyzdys)</w:t>
      </w:r>
    </w:p>
    <w:p w14:paraId="78FB5F68" w14:textId="77777777" w:rsidR="00E9114C" w:rsidRPr="00221DFA" w:rsidRDefault="00E9114C">
      <w:pPr>
        <w:keepNext/>
        <w:widowControl w:val="0"/>
        <w:jc w:val="center"/>
        <w:outlineLvl w:val="0"/>
        <w:rPr>
          <w:bCs/>
          <w:sz w:val="24"/>
          <w:szCs w:val="24"/>
          <w:lang w:val="lt-LT"/>
        </w:rPr>
      </w:pPr>
      <w:r w:rsidRPr="00221DFA">
        <w:rPr>
          <w:bCs/>
          <w:sz w:val="24"/>
          <w:szCs w:val="24"/>
          <w:lang w:val="lt-LT"/>
        </w:rPr>
        <w:t>___________________________________</w:t>
      </w:r>
    </w:p>
    <w:p w14:paraId="5E881E60" w14:textId="77777777" w:rsidR="00E9114C" w:rsidRPr="004043A3" w:rsidRDefault="00E9114C">
      <w:pPr>
        <w:widowControl w:val="0"/>
        <w:jc w:val="center"/>
        <w:rPr>
          <w:lang w:val="lt-LT"/>
        </w:rPr>
      </w:pPr>
      <w:r w:rsidRPr="004043A3">
        <w:rPr>
          <w:lang w:val="lt-LT"/>
        </w:rPr>
        <w:t>(tiekėjo pavadinimas)</w:t>
      </w:r>
    </w:p>
    <w:p w14:paraId="270243FC" w14:textId="77777777" w:rsidR="00E9114C" w:rsidRPr="00221DFA" w:rsidRDefault="00E9114C">
      <w:pPr>
        <w:widowControl w:val="0"/>
        <w:jc w:val="center"/>
        <w:rPr>
          <w:sz w:val="16"/>
          <w:lang w:val="lt-LT"/>
        </w:rPr>
      </w:pPr>
    </w:p>
    <w:p w14:paraId="1CF6DEBC" w14:textId="77777777" w:rsidR="00E9114C" w:rsidRPr="00221DFA" w:rsidRDefault="00E9114C">
      <w:pPr>
        <w:widowControl w:val="0"/>
        <w:jc w:val="center"/>
        <w:rPr>
          <w:sz w:val="16"/>
          <w:lang w:val="lt-LT"/>
        </w:rPr>
      </w:pPr>
    </w:p>
    <w:p w14:paraId="45CB9103" w14:textId="77777777" w:rsidR="00E9114C" w:rsidRPr="00221DFA" w:rsidRDefault="00E9114C">
      <w:pPr>
        <w:widowControl w:val="0"/>
        <w:jc w:val="center"/>
        <w:rPr>
          <w:sz w:val="16"/>
          <w:lang w:val="lt-LT"/>
        </w:rPr>
      </w:pPr>
    </w:p>
    <w:p w14:paraId="2D86FB34" w14:textId="63D1BA4D" w:rsidR="00E9114C" w:rsidRPr="00221DFA" w:rsidRDefault="00E9114C">
      <w:pPr>
        <w:pStyle w:val="Heading1"/>
        <w:jc w:val="center"/>
        <w:rPr>
          <w:b/>
          <w:caps/>
        </w:rPr>
      </w:pPr>
      <w:r w:rsidRPr="00221DFA">
        <w:rPr>
          <w:b/>
          <w:caps/>
        </w:rPr>
        <w:t>Kokybės užtikrinimo planas</w:t>
      </w:r>
      <w:r w:rsidR="00DA1FD9" w:rsidRPr="00221DFA">
        <w:rPr>
          <w:b/>
          <w:caps/>
        </w:rPr>
        <w:t xml:space="preserve"> (KUP)</w:t>
      </w:r>
      <w:r w:rsidRPr="00221DFA">
        <w:rPr>
          <w:b/>
          <w:caps/>
        </w:rPr>
        <w:t>,</w:t>
      </w:r>
    </w:p>
    <w:p w14:paraId="187B0C13" w14:textId="35C634F4" w:rsidR="00683EA6" w:rsidRPr="00221DFA" w:rsidRDefault="00C931F4">
      <w:pPr>
        <w:pStyle w:val="Heading1"/>
        <w:jc w:val="center"/>
        <w:rPr>
          <w:bCs/>
          <w:caps/>
        </w:rPr>
      </w:pPr>
      <w:r w:rsidRPr="00221DFA">
        <w:rPr>
          <w:b/>
          <w:caps/>
        </w:rPr>
        <w:t>tiekiant VĮ IAE saugai svarbų produktą</w:t>
      </w:r>
      <w:r w:rsidR="00E9114C" w:rsidRPr="00221DFA">
        <w:rPr>
          <w:b/>
          <w:caps/>
        </w:rPr>
        <w:t xml:space="preserve"> pagal </w:t>
      </w:r>
      <w:r w:rsidRPr="00221DFA">
        <w:rPr>
          <w:b/>
          <w:caps/>
        </w:rPr>
        <w:br/>
        <w:t xml:space="preserve">20 ___ - __ - __ </w:t>
      </w:r>
      <w:r w:rsidR="00E9114C" w:rsidRPr="00221DFA">
        <w:rPr>
          <w:b/>
          <w:caps/>
        </w:rPr>
        <w:t xml:space="preserve">sutartį </w:t>
      </w:r>
      <w:r w:rsidR="00683EA6" w:rsidRPr="00221DFA">
        <w:rPr>
          <w:b/>
          <w:caps/>
        </w:rPr>
        <w:t>n</w:t>
      </w:r>
      <w:r w:rsidR="00683EA6" w:rsidRPr="00221DFA">
        <w:rPr>
          <w:b/>
        </w:rPr>
        <w:t>r</w:t>
      </w:r>
      <w:r w:rsidR="00683EA6" w:rsidRPr="00221DFA">
        <w:rPr>
          <w:b/>
          <w:caps/>
        </w:rPr>
        <w:t>.</w:t>
      </w:r>
      <w:r w:rsidR="001562E0">
        <w:rPr>
          <w:b/>
          <w:caps/>
        </w:rPr>
        <w:t>__________</w:t>
      </w:r>
    </w:p>
    <w:p w14:paraId="2E5FCEF0" w14:textId="24671F76" w:rsidR="00E9114C" w:rsidRPr="00221DFA" w:rsidRDefault="00C931F4">
      <w:pPr>
        <w:pStyle w:val="Heading1"/>
        <w:jc w:val="center"/>
        <w:rPr>
          <w:b/>
          <w:caps/>
        </w:rPr>
      </w:pPr>
      <w:r w:rsidRPr="00221DFA">
        <w:rPr>
          <w:b/>
          <w:caps/>
        </w:rPr>
        <w:t>,,</w:t>
      </w:r>
      <w:r w:rsidR="0032297D" w:rsidRPr="0026116B">
        <w:rPr>
          <w:sz w:val="20"/>
        </w:rPr>
        <w:t>(</w:t>
      </w:r>
      <w:r w:rsidR="00683EA6" w:rsidRPr="0026116B">
        <w:rPr>
          <w:sz w:val="20"/>
        </w:rPr>
        <w:t xml:space="preserve">sutarties </w:t>
      </w:r>
      <w:r w:rsidRPr="0026116B">
        <w:rPr>
          <w:sz w:val="20"/>
        </w:rPr>
        <w:t>pavadinimas</w:t>
      </w:r>
      <w:r w:rsidR="0032297D">
        <w:rPr>
          <w:sz w:val="20"/>
        </w:rPr>
        <w:t>)</w:t>
      </w:r>
      <w:r w:rsidRPr="00221DFA">
        <w:rPr>
          <w:b/>
          <w:caps/>
        </w:rPr>
        <w:t>“</w:t>
      </w:r>
    </w:p>
    <w:p w14:paraId="2C9286E2" w14:textId="77777777" w:rsidR="00E9114C" w:rsidRPr="00221DFA" w:rsidRDefault="00E9114C">
      <w:pPr>
        <w:rPr>
          <w:lang w:val="lt-LT"/>
        </w:rPr>
      </w:pPr>
    </w:p>
    <w:p w14:paraId="0C4D60B3" w14:textId="6F8EC213" w:rsidR="00E9114C" w:rsidRPr="00B9689D" w:rsidRDefault="00E9114C">
      <w:pPr>
        <w:jc w:val="center"/>
        <w:rPr>
          <w:sz w:val="24"/>
          <w:szCs w:val="24"/>
          <w:lang w:val="lt-LT"/>
        </w:rPr>
      </w:pPr>
      <w:r w:rsidRPr="00B9689D">
        <w:rPr>
          <w:sz w:val="24"/>
          <w:szCs w:val="24"/>
          <w:lang w:val="lt-LT"/>
        </w:rPr>
        <w:t>20</w:t>
      </w:r>
      <w:r w:rsidR="007B57A1" w:rsidRPr="00B9689D">
        <w:rPr>
          <w:sz w:val="24"/>
          <w:szCs w:val="24"/>
          <w:lang w:val="lt-LT"/>
        </w:rPr>
        <w:t>___</w:t>
      </w:r>
      <w:r w:rsidRPr="00B9689D">
        <w:rPr>
          <w:sz w:val="24"/>
          <w:szCs w:val="24"/>
          <w:lang w:val="lt-LT"/>
        </w:rPr>
        <w:t>_ m. _____________ _____d. Nr. _______________</w:t>
      </w:r>
    </w:p>
    <w:p w14:paraId="0F836947" w14:textId="77777777" w:rsidR="00E9114C" w:rsidRPr="00221DFA" w:rsidRDefault="00E9114C">
      <w:pPr>
        <w:widowControl w:val="0"/>
        <w:jc w:val="center"/>
        <w:rPr>
          <w:sz w:val="22"/>
          <w:lang w:val="lt-LT"/>
        </w:rPr>
      </w:pPr>
      <w:r w:rsidRPr="00221DFA">
        <w:rPr>
          <w:sz w:val="22"/>
          <w:lang w:val="lt-LT"/>
        </w:rPr>
        <w:t>_____________________</w:t>
      </w:r>
    </w:p>
    <w:p w14:paraId="3F6A8FC0" w14:textId="796F5710" w:rsidR="00E9114C" w:rsidRPr="00B9689D" w:rsidRDefault="00E9114C">
      <w:pPr>
        <w:widowControl w:val="0"/>
        <w:jc w:val="center"/>
        <w:rPr>
          <w:lang w:val="lt-LT"/>
        </w:rPr>
      </w:pPr>
      <w:r w:rsidRPr="00B9689D">
        <w:rPr>
          <w:lang w:val="lt-LT"/>
        </w:rPr>
        <w:t xml:space="preserve">(dokumento </w:t>
      </w:r>
      <w:r w:rsidR="00E21E5A" w:rsidRPr="00B9689D">
        <w:rPr>
          <w:lang w:val="lt-LT"/>
        </w:rPr>
        <w:t xml:space="preserve">sudarymo </w:t>
      </w:r>
      <w:r w:rsidRPr="00B9689D">
        <w:rPr>
          <w:lang w:val="lt-LT"/>
        </w:rPr>
        <w:t>vieta)</w:t>
      </w:r>
    </w:p>
    <w:p w14:paraId="3F6BFA46" w14:textId="77777777" w:rsidR="00EB51B8" w:rsidRPr="00221DFA" w:rsidRDefault="00EB51B8">
      <w:pPr>
        <w:widowControl w:val="0"/>
        <w:jc w:val="center"/>
        <w:rPr>
          <w:sz w:val="16"/>
          <w:lang w:val="lt-LT"/>
        </w:rPr>
      </w:pPr>
    </w:p>
    <w:p w14:paraId="7619931C" w14:textId="77777777" w:rsidR="002B7BF2" w:rsidRPr="00221DFA" w:rsidRDefault="002B7BF2" w:rsidP="00D54DB4">
      <w:pPr>
        <w:numPr>
          <w:ilvl w:val="0"/>
          <w:numId w:val="4"/>
        </w:numPr>
        <w:spacing w:before="240"/>
        <w:ind w:left="0" w:hanging="357"/>
        <w:jc w:val="center"/>
        <w:rPr>
          <w:b/>
          <w:sz w:val="22"/>
          <w:szCs w:val="22"/>
          <w:lang w:val="lt-LT"/>
        </w:rPr>
      </w:pPr>
      <w:r w:rsidRPr="00221DFA">
        <w:rPr>
          <w:b/>
          <w:sz w:val="22"/>
          <w:szCs w:val="22"/>
          <w:lang w:val="lt-LT"/>
        </w:rPr>
        <w:t>SKYRIUS</w:t>
      </w:r>
    </w:p>
    <w:p w14:paraId="4E2D9B9F" w14:textId="77777777" w:rsidR="00E9114C" w:rsidRPr="00221DFA" w:rsidRDefault="00E9114C" w:rsidP="00501855">
      <w:pPr>
        <w:spacing w:after="120"/>
        <w:ind w:left="-284"/>
        <w:jc w:val="center"/>
        <w:rPr>
          <w:b/>
          <w:sz w:val="22"/>
          <w:szCs w:val="22"/>
          <w:lang w:val="lt-LT"/>
        </w:rPr>
      </w:pPr>
      <w:r w:rsidRPr="00221DFA">
        <w:rPr>
          <w:b/>
          <w:sz w:val="22"/>
          <w:szCs w:val="22"/>
          <w:lang w:val="lt-LT"/>
        </w:rPr>
        <w:t>DARBŲ APRAŠYMAS</w:t>
      </w:r>
    </w:p>
    <w:p w14:paraId="46B805BE" w14:textId="5C3CF648" w:rsidR="00E9114C" w:rsidRPr="00221DFA" w:rsidRDefault="00E9114C" w:rsidP="00A27431">
      <w:pPr>
        <w:widowControl w:val="0"/>
        <w:numPr>
          <w:ilvl w:val="0"/>
          <w:numId w:val="3"/>
        </w:numPr>
        <w:tabs>
          <w:tab w:val="left" w:pos="1134"/>
          <w:tab w:val="left" w:pos="9497"/>
        </w:tabs>
        <w:spacing w:after="120"/>
        <w:ind w:left="0" w:firstLine="709"/>
        <w:jc w:val="both"/>
        <w:rPr>
          <w:bCs/>
          <w:sz w:val="22"/>
          <w:szCs w:val="22"/>
          <w:lang w:val="lt-LT"/>
        </w:rPr>
      </w:pPr>
      <w:bookmarkStart w:id="47" w:name="_Hlk14776023"/>
      <w:r w:rsidRPr="00221DFA">
        <w:rPr>
          <w:sz w:val="22"/>
          <w:szCs w:val="22"/>
          <w:lang w:val="lt-LT"/>
        </w:rPr>
        <w:t xml:space="preserve">Pateikiamas trumpas </w:t>
      </w:r>
      <w:r w:rsidR="0054693F" w:rsidRPr="00221DFA">
        <w:rPr>
          <w:sz w:val="22"/>
          <w:szCs w:val="22"/>
          <w:lang w:val="lt-LT"/>
        </w:rPr>
        <w:t xml:space="preserve">prekių, paslaugų, </w:t>
      </w:r>
      <w:r w:rsidRPr="00221DFA">
        <w:rPr>
          <w:sz w:val="22"/>
          <w:szCs w:val="22"/>
          <w:lang w:val="lt-LT"/>
        </w:rPr>
        <w:t xml:space="preserve">darbų aprašymas bei vieta. Jeigu </w:t>
      </w:r>
      <w:r w:rsidR="0054693F" w:rsidRPr="00221DFA">
        <w:rPr>
          <w:sz w:val="22"/>
          <w:szCs w:val="22"/>
          <w:lang w:val="lt-LT"/>
        </w:rPr>
        <w:t xml:space="preserve">prekės tiekiamos, </w:t>
      </w:r>
      <w:r w:rsidRPr="00221DFA">
        <w:rPr>
          <w:sz w:val="22"/>
          <w:szCs w:val="22"/>
          <w:lang w:val="lt-LT"/>
        </w:rPr>
        <w:t xml:space="preserve">paslaugos ar darbai atliekami </w:t>
      </w:r>
      <w:r w:rsidR="00382E3C" w:rsidRPr="00221DFA">
        <w:rPr>
          <w:sz w:val="22"/>
          <w:szCs w:val="22"/>
          <w:lang w:val="lt-LT"/>
        </w:rPr>
        <w:t xml:space="preserve">IAE eksploatuojamų ar statomų objektų </w:t>
      </w:r>
      <w:r w:rsidR="00382E3C" w:rsidRPr="00221DFA">
        <w:rPr>
          <w:bCs/>
          <w:sz w:val="22"/>
          <w:szCs w:val="22"/>
          <w:lang w:val="lt-LT"/>
        </w:rPr>
        <w:t xml:space="preserve">saugai svarbiose </w:t>
      </w:r>
      <w:bookmarkStart w:id="48" w:name="_Hlk53563001"/>
      <w:r w:rsidR="00382E3C" w:rsidRPr="00221DFA">
        <w:rPr>
          <w:bCs/>
          <w:sz w:val="22"/>
          <w:szCs w:val="22"/>
          <w:lang w:val="lt-LT"/>
        </w:rPr>
        <w:t>konstrukcijose</w:t>
      </w:r>
      <w:bookmarkEnd w:id="48"/>
      <w:r w:rsidR="00382E3C" w:rsidRPr="00221DFA">
        <w:rPr>
          <w:bCs/>
          <w:sz w:val="22"/>
          <w:szCs w:val="22"/>
          <w:lang w:val="lt-LT"/>
        </w:rPr>
        <w:t>, sistemose ir komponentuose</w:t>
      </w:r>
      <w:r w:rsidR="005B51D4" w:rsidRPr="00221DFA">
        <w:rPr>
          <w:bCs/>
          <w:sz w:val="22"/>
          <w:szCs w:val="22"/>
          <w:lang w:val="lt-LT"/>
        </w:rPr>
        <w:t xml:space="preserve"> </w:t>
      </w:r>
      <w:r w:rsidR="00B420A3" w:rsidRPr="00221DFA">
        <w:rPr>
          <w:bCs/>
          <w:sz w:val="22"/>
          <w:szCs w:val="22"/>
          <w:lang w:val="lt-LT"/>
        </w:rPr>
        <w:t xml:space="preserve">(KSK) </w:t>
      </w:r>
      <w:r w:rsidR="005B51D4" w:rsidRPr="00221DFA">
        <w:rPr>
          <w:bCs/>
          <w:sz w:val="22"/>
          <w:szCs w:val="22"/>
          <w:lang w:val="lt-LT"/>
        </w:rPr>
        <w:t>ar</w:t>
      </w:r>
      <w:r w:rsidRPr="00221DFA">
        <w:rPr>
          <w:sz w:val="22"/>
          <w:szCs w:val="22"/>
          <w:lang w:val="lt-LT"/>
        </w:rPr>
        <w:t xml:space="preserve"> aikštelėje</w:t>
      </w:r>
      <w:r w:rsidR="002B7BF2" w:rsidRPr="00221DFA">
        <w:rPr>
          <w:sz w:val="22"/>
          <w:szCs w:val="22"/>
          <w:lang w:val="lt-LT"/>
        </w:rPr>
        <w:t>,</w:t>
      </w:r>
      <w:r w:rsidRPr="00221DFA">
        <w:rPr>
          <w:sz w:val="22"/>
          <w:szCs w:val="22"/>
          <w:lang w:val="lt-LT"/>
        </w:rPr>
        <w:t xml:space="preserve"> papildomai būtina nurodyti galimą įtaką įmonės objektų saugai ar užsakovo ir </w:t>
      </w:r>
      <w:bookmarkEnd w:id="47"/>
      <w:r w:rsidRPr="00221DFA">
        <w:rPr>
          <w:sz w:val="22"/>
          <w:szCs w:val="22"/>
          <w:lang w:val="lt-LT"/>
        </w:rPr>
        <w:t xml:space="preserve">tiekėjo darbuotojų saugai ir sveikatai (pavyzdžiui: galimybė pažeisti IAE saugai svarbias </w:t>
      </w:r>
      <w:r w:rsidR="00E91E8C" w:rsidRPr="00221DFA">
        <w:rPr>
          <w:sz w:val="22"/>
          <w:szCs w:val="22"/>
          <w:lang w:val="lt-LT"/>
        </w:rPr>
        <w:t>KSK</w:t>
      </w:r>
      <w:r w:rsidRPr="00221DFA">
        <w:rPr>
          <w:sz w:val="22"/>
          <w:szCs w:val="22"/>
          <w:lang w:val="lt-LT"/>
        </w:rPr>
        <w:t xml:space="preserve"> ar sutrikdyti normalų jų darbą, galimybė sutrikdyti normalią radiacinės saugos užtikrinimo, fizinės saugos užtikrinimo, gaisrinės saugos užtikrinimo sistemų eksploataciją, galimybė susižaloti sveikatą </w:t>
      </w:r>
      <w:r w:rsidR="006F72CD" w:rsidRPr="00221DFA">
        <w:rPr>
          <w:sz w:val="22"/>
          <w:szCs w:val="22"/>
          <w:lang w:val="lt-LT"/>
        </w:rPr>
        <w:t xml:space="preserve">dėl </w:t>
      </w:r>
      <w:r w:rsidRPr="00221DFA">
        <w:rPr>
          <w:sz w:val="22"/>
          <w:szCs w:val="22"/>
          <w:lang w:val="lt-LT"/>
        </w:rPr>
        <w:t>tiesioginės jonizuojančiosios spinduliuotės, dėl pavojingų medžiagų naudojimo ir panašiai).</w:t>
      </w:r>
    </w:p>
    <w:p w14:paraId="1CC121D8" w14:textId="77777777" w:rsidR="002B7BF2" w:rsidRPr="00221DFA" w:rsidRDefault="002B7BF2" w:rsidP="00924224">
      <w:pPr>
        <w:numPr>
          <w:ilvl w:val="0"/>
          <w:numId w:val="4"/>
        </w:numPr>
        <w:spacing w:before="240"/>
        <w:ind w:left="714" w:hanging="357"/>
        <w:jc w:val="center"/>
        <w:rPr>
          <w:b/>
          <w:sz w:val="22"/>
          <w:szCs w:val="22"/>
          <w:lang w:val="lt-LT"/>
        </w:rPr>
      </w:pPr>
      <w:r w:rsidRPr="00221DFA">
        <w:rPr>
          <w:b/>
          <w:sz w:val="22"/>
          <w:szCs w:val="22"/>
          <w:lang w:val="lt-LT"/>
        </w:rPr>
        <w:t>SKYRIUS</w:t>
      </w:r>
    </w:p>
    <w:p w14:paraId="383C0A73" w14:textId="77777777" w:rsidR="00E9114C" w:rsidRPr="00221DFA" w:rsidRDefault="00E9114C" w:rsidP="00924224">
      <w:pPr>
        <w:spacing w:after="120"/>
        <w:ind w:left="142"/>
        <w:jc w:val="center"/>
        <w:rPr>
          <w:b/>
          <w:caps/>
          <w:sz w:val="22"/>
          <w:szCs w:val="22"/>
          <w:lang w:val="lt-LT"/>
        </w:rPr>
      </w:pPr>
      <w:r w:rsidRPr="00221DFA">
        <w:rPr>
          <w:b/>
          <w:caps/>
          <w:sz w:val="22"/>
          <w:szCs w:val="22"/>
          <w:lang w:val="lt-LT"/>
        </w:rPr>
        <w:t>Užsakovas</w:t>
      </w:r>
    </w:p>
    <w:p w14:paraId="7269B358" w14:textId="2D7D9A30" w:rsidR="00E9114C" w:rsidRPr="00221DFA" w:rsidRDefault="00E9114C" w:rsidP="00A27431">
      <w:pPr>
        <w:widowControl w:val="0"/>
        <w:numPr>
          <w:ilvl w:val="0"/>
          <w:numId w:val="3"/>
        </w:numPr>
        <w:tabs>
          <w:tab w:val="left" w:pos="1134"/>
          <w:tab w:val="left" w:pos="9497"/>
        </w:tabs>
        <w:spacing w:before="120"/>
        <w:ind w:left="0" w:firstLine="709"/>
        <w:jc w:val="both"/>
        <w:rPr>
          <w:bCs/>
          <w:sz w:val="22"/>
          <w:szCs w:val="22"/>
          <w:lang w:val="lt-LT"/>
        </w:rPr>
      </w:pPr>
      <w:r w:rsidRPr="00221DFA">
        <w:rPr>
          <w:sz w:val="22"/>
          <w:szCs w:val="22"/>
          <w:lang w:val="lt-LT"/>
        </w:rPr>
        <w:t>Nurodomas</w:t>
      </w:r>
      <w:r w:rsidRPr="00221DFA">
        <w:rPr>
          <w:bCs/>
          <w:sz w:val="22"/>
          <w:szCs w:val="22"/>
          <w:lang w:val="lt-LT"/>
        </w:rPr>
        <w:t xml:space="preserve"> padalinys, kuriam</w:t>
      </w:r>
      <w:r w:rsidR="0054693F" w:rsidRPr="00221DFA">
        <w:rPr>
          <w:bCs/>
          <w:sz w:val="22"/>
          <w:szCs w:val="22"/>
          <w:lang w:val="lt-LT"/>
        </w:rPr>
        <w:t xml:space="preserve"> tiekiama prekė, kuriame</w:t>
      </w:r>
      <w:r w:rsidRPr="00221DFA">
        <w:rPr>
          <w:bCs/>
          <w:sz w:val="22"/>
          <w:szCs w:val="22"/>
          <w:lang w:val="lt-LT"/>
        </w:rPr>
        <w:t xml:space="preserve"> atliekami darbai ar</w:t>
      </w:r>
      <w:r w:rsidR="0054693F" w:rsidRPr="00221DFA">
        <w:rPr>
          <w:bCs/>
          <w:sz w:val="22"/>
          <w:szCs w:val="22"/>
          <w:lang w:val="lt-LT"/>
        </w:rPr>
        <w:t>ba</w:t>
      </w:r>
      <w:r w:rsidRPr="00221DFA">
        <w:rPr>
          <w:bCs/>
          <w:sz w:val="22"/>
          <w:szCs w:val="22"/>
          <w:lang w:val="lt-LT"/>
        </w:rPr>
        <w:t xml:space="preserve"> kuriam suteikiama paslauga.</w:t>
      </w:r>
    </w:p>
    <w:p w14:paraId="5C122171" w14:textId="77777777" w:rsidR="008B0D7B" w:rsidRPr="00221DFA" w:rsidRDefault="008B0D7B" w:rsidP="0039205F">
      <w:pPr>
        <w:widowControl w:val="0"/>
        <w:tabs>
          <w:tab w:val="left" w:pos="9214"/>
          <w:tab w:val="left" w:pos="9497"/>
        </w:tabs>
        <w:spacing w:before="120" w:after="120"/>
        <w:jc w:val="center"/>
        <w:rPr>
          <w:b/>
          <w:sz w:val="22"/>
          <w:szCs w:val="22"/>
          <w:lang w:val="lt-LT"/>
        </w:rPr>
      </w:pPr>
      <w:r w:rsidRPr="00221DFA">
        <w:rPr>
          <w:b/>
          <w:sz w:val="22"/>
          <w:szCs w:val="22"/>
          <w:lang w:val="lt-LT"/>
        </w:rPr>
        <w:t>Užsakovo personalas</w:t>
      </w:r>
    </w:p>
    <w:p w14:paraId="3E99CA3C" w14:textId="77777777" w:rsidR="008B0D7B" w:rsidRPr="00221DFA" w:rsidRDefault="008B0D7B"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Nurodomas padalinio-užsakovo personalas, atsakingas už tiekėjo veiklos koordinavimą, kontrolę, taip pat už darbų priėmimą</w:t>
      </w:r>
      <w:r w:rsidR="00671704" w:rsidRPr="00221DFA">
        <w:rPr>
          <w:sz w:val="22"/>
          <w:szCs w:val="22"/>
          <w:lang w:val="lt-LT"/>
        </w:rPr>
        <w:t>,</w:t>
      </w:r>
      <w:r w:rsidRPr="00221DFA">
        <w:rPr>
          <w:sz w:val="22"/>
          <w:szCs w:val="22"/>
          <w:lang w:val="lt-LT"/>
        </w:rPr>
        <w:t xml:space="preserve"> bei šio </w:t>
      </w:r>
      <w:r w:rsidR="00671704" w:rsidRPr="00221DFA">
        <w:rPr>
          <w:sz w:val="22"/>
          <w:szCs w:val="22"/>
          <w:lang w:val="lt-LT"/>
        </w:rPr>
        <w:t>personalo</w:t>
      </w:r>
      <w:r w:rsidRPr="00221DFA">
        <w:rPr>
          <w:sz w:val="22"/>
          <w:szCs w:val="22"/>
          <w:lang w:val="lt-LT"/>
        </w:rPr>
        <w:t xml:space="preserve"> paskyrimo </w:t>
      </w:r>
      <w:r w:rsidR="00C83077" w:rsidRPr="00221DFA">
        <w:rPr>
          <w:sz w:val="22"/>
          <w:szCs w:val="22"/>
          <w:lang w:val="lt-LT"/>
        </w:rPr>
        <w:t xml:space="preserve">potvarkio </w:t>
      </w:r>
      <w:r w:rsidRPr="00221DFA">
        <w:rPr>
          <w:sz w:val="22"/>
          <w:szCs w:val="22"/>
          <w:lang w:val="lt-LT"/>
        </w:rPr>
        <w:t>data ir Nr.</w:t>
      </w:r>
    </w:p>
    <w:p w14:paraId="2CF04600" w14:textId="20BDEE6A" w:rsidR="002B7BF2" w:rsidRPr="00221DFA" w:rsidRDefault="002B7BF2" w:rsidP="00924224">
      <w:pPr>
        <w:numPr>
          <w:ilvl w:val="0"/>
          <w:numId w:val="4"/>
        </w:numPr>
        <w:spacing w:before="240"/>
        <w:ind w:left="714" w:hanging="357"/>
        <w:jc w:val="center"/>
        <w:rPr>
          <w:b/>
          <w:sz w:val="22"/>
          <w:szCs w:val="22"/>
          <w:lang w:val="lt-LT"/>
        </w:rPr>
      </w:pPr>
      <w:r w:rsidRPr="00221DFA">
        <w:rPr>
          <w:b/>
          <w:sz w:val="22"/>
          <w:szCs w:val="22"/>
          <w:lang w:val="lt-LT"/>
        </w:rPr>
        <w:t>SKYRIUS</w:t>
      </w:r>
    </w:p>
    <w:p w14:paraId="3170205E" w14:textId="7F50CA96" w:rsidR="00AA180E" w:rsidRPr="00221DFA" w:rsidRDefault="00AA180E" w:rsidP="00924224">
      <w:pPr>
        <w:spacing w:after="120"/>
        <w:jc w:val="center"/>
        <w:rPr>
          <w:b/>
          <w:sz w:val="22"/>
          <w:szCs w:val="22"/>
          <w:lang w:val="lt-LT"/>
        </w:rPr>
      </w:pPr>
      <w:r w:rsidRPr="00221DFA">
        <w:rPr>
          <w:b/>
          <w:sz w:val="22"/>
          <w:szCs w:val="22"/>
          <w:lang w:val="lt-LT"/>
        </w:rPr>
        <w:t>TIEKĖJAS</w:t>
      </w:r>
    </w:p>
    <w:p w14:paraId="3BFE64D0" w14:textId="1342CD29" w:rsidR="00FF4EF9" w:rsidRPr="00221DFA" w:rsidRDefault="00A172E8" w:rsidP="00680DD6">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Nurodoma, kad p</w:t>
      </w:r>
      <w:r w:rsidR="00FF4EF9" w:rsidRPr="00221DFA">
        <w:rPr>
          <w:sz w:val="22"/>
          <w:szCs w:val="22"/>
          <w:lang w:val="lt-LT"/>
        </w:rPr>
        <w:t xml:space="preserve">rieš pradėdamas </w:t>
      </w:r>
      <w:r w:rsidR="0032297D" w:rsidRPr="00221DFA">
        <w:rPr>
          <w:sz w:val="22"/>
          <w:szCs w:val="22"/>
          <w:lang w:val="lt-LT"/>
        </w:rPr>
        <w:t>t</w:t>
      </w:r>
      <w:r w:rsidR="0032297D">
        <w:rPr>
          <w:sz w:val="22"/>
          <w:szCs w:val="22"/>
          <w:lang w:val="lt-LT"/>
        </w:rPr>
        <w:t>ie</w:t>
      </w:r>
      <w:r w:rsidR="0032297D" w:rsidRPr="00221DFA">
        <w:rPr>
          <w:sz w:val="22"/>
          <w:szCs w:val="22"/>
          <w:lang w:val="lt-LT"/>
        </w:rPr>
        <w:t xml:space="preserve">kti </w:t>
      </w:r>
      <w:r w:rsidR="00FF4EF9" w:rsidRPr="00221DFA">
        <w:rPr>
          <w:sz w:val="22"/>
          <w:szCs w:val="22"/>
          <w:lang w:val="lt-LT"/>
        </w:rPr>
        <w:t xml:space="preserve">produktą, tiekėjo ir subtiekėjo personalas, dirbantis pagal sutartį, </w:t>
      </w:r>
      <w:r w:rsidRPr="00221DFA">
        <w:rPr>
          <w:sz w:val="22"/>
          <w:szCs w:val="22"/>
          <w:lang w:val="lt-LT"/>
        </w:rPr>
        <w:t>yra</w:t>
      </w:r>
      <w:r w:rsidR="00FF4EF9" w:rsidRPr="00221DFA">
        <w:rPr>
          <w:sz w:val="22"/>
          <w:szCs w:val="22"/>
          <w:lang w:val="lt-LT"/>
        </w:rPr>
        <w:t xml:space="preserve"> susipažinęs su IAE politikomis ir </w:t>
      </w:r>
      <w:r w:rsidR="001468B0" w:rsidRPr="00221DFA">
        <w:rPr>
          <w:sz w:val="22"/>
          <w:szCs w:val="22"/>
          <w:lang w:val="lt-LT"/>
        </w:rPr>
        <w:t xml:space="preserve">privalo </w:t>
      </w:r>
      <w:r w:rsidR="00FF4EF9" w:rsidRPr="00221DFA">
        <w:rPr>
          <w:sz w:val="22"/>
          <w:szCs w:val="22"/>
          <w:lang w:val="lt-LT"/>
        </w:rPr>
        <w:t>laikytis jų nuostatų sutarties vykdymo metu.</w:t>
      </w:r>
      <w:r w:rsidR="00221EC2" w:rsidRPr="00221DFA">
        <w:rPr>
          <w:sz w:val="22"/>
          <w:szCs w:val="22"/>
          <w:lang w:val="lt-LT"/>
        </w:rPr>
        <w:t xml:space="preserve"> IAE politikos pateiktos adresu: </w:t>
      </w:r>
      <w:hyperlink r:id="rId11" w:history="1">
        <w:r w:rsidR="00680DD6" w:rsidRPr="00221DFA">
          <w:rPr>
            <w:rStyle w:val="Hyperlink"/>
            <w:sz w:val="22"/>
            <w:szCs w:val="22"/>
            <w:lang w:val="lt-LT"/>
          </w:rPr>
          <w:t>https://www.iae.lt/teisine-informacija/imones-politika/55</w:t>
        </w:r>
      </w:hyperlink>
      <w:r w:rsidR="00221EC2" w:rsidRPr="00221DFA">
        <w:rPr>
          <w:sz w:val="22"/>
          <w:szCs w:val="22"/>
          <w:lang w:val="lt-LT"/>
        </w:rPr>
        <w:t>.</w:t>
      </w:r>
    </w:p>
    <w:p w14:paraId="1BC82479" w14:textId="50DFD4E1" w:rsidR="008B0D7B" w:rsidRPr="00221DFA" w:rsidRDefault="008B0D7B"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 xml:space="preserve">Pateikiamas trumpas </w:t>
      </w:r>
      <w:r w:rsidR="00A670BB" w:rsidRPr="00221DFA">
        <w:rPr>
          <w:sz w:val="22"/>
          <w:szCs w:val="22"/>
          <w:lang w:val="lt-LT"/>
        </w:rPr>
        <w:t xml:space="preserve">tiekėjo organizacijos aprašymas, organizacinė struktūra. Aprašoma tiekėjo vadybos sistema, </w:t>
      </w:r>
      <w:r w:rsidR="0039205F" w:rsidRPr="00221DFA">
        <w:rPr>
          <w:sz w:val="22"/>
          <w:szCs w:val="22"/>
          <w:lang w:val="lt-LT"/>
        </w:rPr>
        <w:t xml:space="preserve">nurodomi sutarties vykdymui reikalingi vadybos sistemos procesai. Pateikiama </w:t>
      </w:r>
      <w:r w:rsidR="0026116B">
        <w:rPr>
          <w:sz w:val="22"/>
          <w:szCs w:val="22"/>
          <w:lang w:val="lt-LT"/>
        </w:rPr>
        <w:t>tiekėjo</w:t>
      </w:r>
      <w:r w:rsidR="00A670BB" w:rsidRPr="00221DFA">
        <w:rPr>
          <w:sz w:val="22"/>
          <w:szCs w:val="22"/>
          <w:lang w:val="lt-LT"/>
        </w:rPr>
        <w:t xml:space="preserve"> organizacinė struktūra</w:t>
      </w:r>
      <w:r w:rsidR="0039205F" w:rsidRPr="00221DFA">
        <w:rPr>
          <w:sz w:val="22"/>
          <w:szCs w:val="22"/>
          <w:lang w:val="lt-LT"/>
        </w:rPr>
        <w:t>, įskaitant subtiekėjus.</w:t>
      </w:r>
    </w:p>
    <w:p w14:paraId="682BF2A6" w14:textId="19EC7D10" w:rsidR="00E9114C" w:rsidRPr="00221DFA" w:rsidRDefault="00E9114C" w:rsidP="00AB1534">
      <w:pPr>
        <w:widowControl w:val="0"/>
        <w:tabs>
          <w:tab w:val="left" w:pos="9214"/>
          <w:tab w:val="left" w:pos="9497"/>
        </w:tabs>
        <w:spacing w:before="120" w:after="120"/>
        <w:jc w:val="center"/>
        <w:rPr>
          <w:b/>
          <w:sz w:val="22"/>
          <w:szCs w:val="22"/>
          <w:lang w:val="lt-LT"/>
        </w:rPr>
      </w:pPr>
      <w:r w:rsidRPr="00221DFA">
        <w:rPr>
          <w:b/>
          <w:sz w:val="22"/>
          <w:szCs w:val="22"/>
          <w:lang w:val="lt-LT"/>
        </w:rPr>
        <w:t>Tiekėjo personalas</w:t>
      </w:r>
    </w:p>
    <w:p w14:paraId="7908A916" w14:textId="6C402674" w:rsidR="00671704" w:rsidRPr="00221DFA" w:rsidRDefault="00E9114C"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 xml:space="preserve">Šiame </w:t>
      </w:r>
      <w:r w:rsidR="005538FE" w:rsidRPr="00221DFA">
        <w:rPr>
          <w:sz w:val="22"/>
          <w:szCs w:val="22"/>
          <w:lang w:val="lt-LT"/>
        </w:rPr>
        <w:t xml:space="preserve">poskyryje </w:t>
      </w:r>
      <w:r w:rsidRPr="00221DFA">
        <w:rPr>
          <w:sz w:val="22"/>
          <w:szCs w:val="22"/>
          <w:lang w:val="lt-LT"/>
        </w:rPr>
        <w:t xml:space="preserve">trumpai aprašoma tiekėjo darbuotojų kvalifikacijos palaikymo bei atestavimo sistema su nuorodomis į atitinkamus tiekėjo galiojančius vadybos sistemos dokumentus. Pateikiamas tiekėjo </w:t>
      </w:r>
      <w:r w:rsidR="00172B39" w:rsidRPr="00221DFA">
        <w:rPr>
          <w:sz w:val="22"/>
          <w:szCs w:val="22"/>
          <w:lang w:val="lt-LT"/>
        </w:rPr>
        <w:t xml:space="preserve">projekto vadovų, </w:t>
      </w:r>
      <w:r w:rsidRPr="00221DFA">
        <w:rPr>
          <w:sz w:val="22"/>
          <w:szCs w:val="22"/>
          <w:lang w:val="lt-LT"/>
        </w:rPr>
        <w:t>darbų vadovų, kurie dirbs darbus ar teiks paslaugas</w:t>
      </w:r>
      <w:r w:rsidR="00172B39" w:rsidRPr="00221DFA">
        <w:rPr>
          <w:sz w:val="22"/>
          <w:szCs w:val="22"/>
          <w:lang w:val="lt-LT"/>
        </w:rPr>
        <w:t>, sąraša</w:t>
      </w:r>
      <w:r w:rsidR="00927301" w:rsidRPr="00221DFA">
        <w:rPr>
          <w:sz w:val="22"/>
          <w:szCs w:val="22"/>
          <w:lang w:val="lt-LT"/>
        </w:rPr>
        <w:t xml:space="preserve">s, </w:t>
      </w:r>
      <w:r w:rsidRPr="00221DFA">
        <w:rPr>
          <w:sz w:val="22"/>
          <w:szCs w:val="22"/>
          <w:lang w:val="lt-LT"/>
        </w:rPr>
        <w:t>atestavimo pažymėjimų kopij</w:t>
      </w:r>
      <w:r w:rsidR="00927301" w:rsidRPr="00221DFA">
        <w:rPr>
          <w:sz w:val="22"/>
          <w:szCs w:val="22"/>
          <w:lang w:val="lt-LT"/>
        </w:rPr>
        <w:t>os</w:t>
      </w:r>
      <w:r w:rsidRPr="00221DFA">
        <w:rPr>
          <w:sz w:val="22"/>
          <w:szCs w:val="22"/>
          <w:lang w:val="lt-LT"/>
        </w:rPr>
        <w:t xml:space="preserve">, </w:t>
      </w:r>
      <w:r w:rsidR="00927301" w:rsidRPr="00221DFA">
        <w:rPr>
          <w:sz w:val="22"/>
          <w:szCs w:val="22"/>
          <w:lang w:val="lt-LT"/>
        </w:rPr>
        <w:t xml:space="preserve">ir </w:t>
      </w:r>
      <w:r w:rsidRPr="00221DFA">
        <w:rPr>
          <w:sz w:val="22"/>
          <w:szCs w:val="22"/>
          <w:lang w:val="lt-LT"/>
        </w:rPr>
        <w:t xml:space="preserve">atestacijos </w:t>
      </w:r>
      <w:r w:rsidR="005538FE" w:rsidRPr="00221DFA">
        <w:rPr>
          <w:sz w:val="22"/>
          <w:szCs w:val="22"/>
          <w:lang w:val="lt-LT"/>
        </w:rPr>
        <w:t>I</w:t>
      </w:r>
      <w:r w:rsidRPr="00221DFA">
        <w:rPr>
          <w:sz w:val="22"/>
          <w:szCs w:val="22"/>
          <w:lang w:val="lt-LT"/>
        </w:rPr>
        <w:t>AE protokol</w:t>
      </w:r>
      <w:r w:rsidR="00344461" w:rsidRPr="00221DFA">
        <w:rPr>
          <w:sz w:val="22"/>
          <w:szCs w:val="22"/>
          <w:lang w:val="lt-LT"/>
        </w:rPr>
        <w:t>ų kopij</w:t>
      </w:r>
      <w:r w:rsidR="00927301" w:rsidRPr="00221DFA">
        <w:rPr>
          <w:sz w:val="22"/>
          <w:szCs w:val="22"/>
          <w:lang w:val="lt-LT"/>
        </w:rPr>
        <w:t>o</w:t>
      </w:r>
      <w:r w:rsidR="00344461" w:rsidRPr="00221DFA">
        <w:rPr>
          <w:sz w:val="22"/>
          <w:szCs w:val="22"/>
          <w:lang w:val="lt-LT"/>
        </w:rPr>
        <w:t>s</w:t>
      </w:r>
      <w:r w:rsidRPr="00221DFA">
        <w:rPr>
          <w:sz w:val="22"/>
          <w:szCs w:val="22"/>
          <w:lang w:val="lt-LT"/>
        </w:rPr>
        <w:t>.</w:t>
      </w:r>
      <w:r w:rsidR="0004189A" w:rsidRPr="00221DFA">
        <w:rPr>
          <w:sz w:val="22"/>
          <w:szCs w:val="22"/>
          <w:lang w:val="lt-LT"/>
        </w:rPr>
        <w:t xml:space="preserve"> Arba pateikiama nuoroda</w:t>
      </w:r>
      <w:r w:rsidR="00416F32" w:rsidRPr="00221DFA">
        <w:rPr>
          <w:sz w:val="22"/>
          <w:szCs w:val="22"/>
          <w:lang w:val="lt-LT"/>
        </w:rPr>
        <w:t xml:space="preserve"> į</w:t>
      </w:r>
      <w:r w:rsidR="0004189A" w:rsidRPr="00221DFA">
        <w:rPr>
          <w:sz w:val="22"/>
          <w:szCs w:val="22"/>
          <w:lang w:val="lt-LT"/>
        </w:rPr>
        <w:t xml:space="preserve"> atitinkamą sutarties priedą, kur ši informacija yra pateikta.</w:t>
      </w:r>
    </w:p>
    <w:p w14:paraId="6F9EF2B9" w14:textId="77777777" w:rsidR="00EB51B8" w:rsidRPr="00221DFA" w:rsidRDefault="00EB51B8">
      <w:pPr>
        <w:rPr>
          <w:b/>
          <w:sz w:val="22"/>
          <w:szCs w:val="22"/>
          <w:lang w:val="lt-LT"/>
        </w:rPr>
      </w:pPr>
      <w:r w:rsidRPr="00221DFA">
        <w:rPr>
          <w:b/>
          <w:sz w:val="22"/>
          <w:szCs w:val="22"/>
          <w:lang w:val="lt-LT"/>
        </w:rPr>
        <w:br w:type="page"/>
      </w:r>
    </w:p>
    <w:p w14:paraId="5D8F0BB5" w14:textId="2C6D13D7" w:rsidR="00E9114C" w:rsidRPr="00221DFA" w:rsidRDefault="00E9114C" w:rsidP="00AB1534">
      <w:pPr>
        <w:widowControl w:val="0"/>
        <w:tabs>
          <w:tab w:val="left" w:pos="9214"/>
          <w:tab w:val="left" w:pos="9497"/>
        </w:tabs>
        <w:spacing w:before="120" w:after="120"/>
        <w:jc w:val="center"/>
        <w:rPr>
          <w:b/>
          <w:sz w:val="22"/>
          <w:szCs w:val="22"/>
          <w:lang w:val="lt-LT"/>
        </w:rPr>
      </w:pPr>
      <w:r w:rsidRPr="00221DFA">
        <w:rPr>
          <w:b/>
          <w:sz w:val="22"/>
          <w:szCs w:val="22"/>
          <w:lang w:val="lt-LT"/>
        </w:rPr>
        <w:lastRenderedPageBreak/>
        <w:t>Subtiekėjai</w:t>
      </w:r>
    </w:p>
    <w:p w14:paraId="53C105B4" w14:textId="50CBCE0A" w:rsidR="00347D64" w:rsidRPr="00221DFA" w:rsidRDefault="00E9114C"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 xml:space="preserve">Nurodomos </w:t>
      </w:r>
      <w:r w:rsidR="0039205F" w:rsidRPr="00221DFA">
        <w:rPr>
          <w:sz w:val="22"/>
          <w:szCs w:val="22"/>
          <w:lang w:val="lt-LT"/>
        </w:rPr>
        <w:t xml:space="preserve">visų lygių </w:t>
      </w:r>
      <w:r w:rsidRPr="00221DFA">
        <w:rPr>
          <w:sz w:val="22"/>
          <w:szCs w:val="22"/>
          <w:lang w:val="lt-LT"/>
        </w:rPr>
        <w:t xml:space="preserve">papildomos organizacijos, kurios bus įtrauktos </w:t>
      </w:r>
      <w:r w:rsidR="005C346F" w:rsidRPr="00221DFA">
        <w:rPr>
          <w:sz w:val="22"/>
          <w:szCs w:val="22"/>
          <w:lang w:val="lt-LT"/>
        </w:rPr>
        <w:t xml:space="preserve">tiekiant prekę, </w:t>
      </w:r>
      <w:r w:rsidRPr="00221DFA">
        <w:rPr>
          <w:sz w:val="22"/>
          <w:szCs w:val="22"/>
          <w:lang w:val="lt-LT"/>
        </w:rPr>
        <w:t>atliekant darbus ar teikiant paslaugas</w:t>
      </w:r>
      <w:r w:rsidR="00382E3C" w:rsidRPr="00221DFA">
        <w:rPr>
          <w:sz w:val="22"/>
          <w:szCs w:val="22"/>
          <w:lang w:val="lt-LT"/>
        </w:rPr>
        <w:t xml:space="preserve">, įvardijant </w:t>
      </w:r>
      <w:r w:rsidR="005C346F" w:rsidRPr="00221DFA">
        <w:rPr>
          <w:sz w:val="22"/>
          <w:szCs w:val="22"/>
          <w:lang w:val="lt-LT"/>
        </w:rPr>
        <w:t>tas prekes,</w:t>
      </w:r>
      <w:r w:rsidR="00382E3C" w:rsidRPr="00221DFA">
        <w:rPr>
          <w:sz w:val="22"/>
          <w:szCs w:val="22"/>
          <w:lang w:val="lt-LT"/>
        </w:rPr>
        <w:t xml:space="preserve"> darbus ar paslaugas</w:t>
      </w:r>
      <w:r w:rsidRPr="00221DFA">
        <w:rPr>
          <w:sz w:val="22"/>
          <w:szCs w:val="22"/>
          <w:lang w:val="lt-LT"/>
        </w:rPr>
        <w:t xml:space="preserve">. </w:t>
      </w:r>
      <w:r w:rsidR="0039205F" w:rsidRPr="00221DFA">
        <w:rPr>
          <w:sz w:val="22"/>
          <w:szCs w:val="22"/>
          <w:lang w:val="lt-LT"/>
        </w:rPr>
        <w:t xml:space="preserve">Pateikiamas trumpas kiekvieno subtiekėjo organizacijos aprašymas, organizacinė struktūra. </w:t>
      </w:r>
      <w:r w:rsidR="0033450E" w:rsidRPr="00221DFA">
        <w:rPr>
          <w:sz w:val="22"/>
          <w:szCs w:val="22"/>
          <w:lang w:val="lt-LT"/>
        </w:rPr>
        <w:t xml:space="preserve">Aprašomos subtiekėjų </w:t>
      </w:r>
      <w:r w:rsidR="0039205F" w:rsidRPr="00221DFA">
        <w:rPr>
          <w:sz w:val="22"/>
          <w:szCs w:val="22"/>
          <w:lang w:val="lt-LT"/>
        </w:rPr>
        <w:t xml:space="preserve">vadybos </w:t>
      </w:r>
      <w:r w:rsidR="00463BEA" w:rsidRPr="00221DFA">
        <w:rPr>
          <w:sz w:val="22"/>
          <w:szCs w:val="22"/>
          <w:lang w:val="lt-LT"/>
        </w:rPr>
        <w:t>sistemos,</w:t>
      </w:r>
      <w:r w:rsidR="0039205F" w:rsidRPr="00221DFA">
        <w:rPr>
          <w:sz w:val="22"/>
          <w:szCs w:val="22"/>
          <w:lang w:val="lt-LT"/>
        </w:rPr>
        <w:t xml:space="preserve"> nurodomi sutarties vykdymui reikalingi vadybos sistemos procesai. </w:t>
      </w:r>
      <w:r w:rsidR="00A670BB" w:rsidRPr="00221DFA">
        <w:rPr>
          <w:sz w:val="22"/>
          <w:szCs w:val="22"/>
          <w:lang w:val="lt-LT"/>
        </w:rPr>
        <w:t xml:space="preserve">Nurodomi sudarytų tarp tiekėjų ir subtiekėjų sutarčių datos ir Nr. </w:t>
      </w:r>
      <w:r w:rsidR="00917227" w:rsidRPr="00221DFA">
        <w:rPr>
          <w:sz w:val="22"/>
          <w:szCs w:val="22"/>
          <w:lang w:val="lt-LT"/>
        </w:rPr>
        <w:t>T</w:t>
      </w:r>
      <w:r w:rsidR="00196CB8" w:rsidRPr="00221DFA">
        <w:rPr>
          <w:sz w:val="22"/>
          <w:szCs w:val="22"/>
          <w:lang w:val="lt-LT"/>
        </w:rPr>
        <w:t>aip pat</w:t>
      </w:r>
      <w:r w:rsidRPr="00221DFA">
        <w:rPr>
          <w:sz w:val="22"/>
          <w:szCs w:val="22"/>
          <w:lang w:val="lt-LT"/>
        </w:rPr>
        <w:t xml:space="preserve"> </w:t>
      </w:r>
      <w:r w:rsidR="00917227" w:rsidRPr="00221DFA">
        <w:rPr>
          <w:sz w:val="22"/>
          <w:szCs w:val="22"/>
          <w:lang w:val="lt-LT"/>
        </w:rPr>
        <w:t xml:space="preserve">nurodomas </w:t>
      </w:r>
      <w:r w:rsidRPr="00221DFA">
        <w:rPr>
          <w:sz w:val="22"/>
          <w:szCs w:val="22"/>
          <w:lang w:val="lt-LT"/>
        </w:rPr>
        <w:t xml:space="preserve">subtiekėjo personalas pagal </w:t>
      </w:r>
      <w:r w:rsidR="0033450E" w:rsidRPr="00221DFA">
        <w:rPr>
          <w:sz w:val="22"/>
          <w:szCs w:val="22"/>
          <w:lang w:val="lt-LT"/>
        </w:rPr>
        <w:t xml:space="preserve">6 </w:t>
      </w:r>
      <w:r w:rsidRPr="00221DFA">
        <w:rPr>
          <w:sz w:val="22"/>
          <w:szCs w:val="22"/>
          <w:lang w:val="lt-LT"/>
        </w:rPr>
        <w:t>punkto reikalavimus.</w:t>
      </w:r>
    </w:p>
    <w:p w14:paraId="2F04BA43" w14:textId="77777777" w:rsidR="00347D64" w:rsidRPr="00221DFA" w:rsidRDefault="00347D64" w:rsidP="00FE44A2">
      <w:pPr>
        <w:numPr>
          <w:ilvl w:val="0"/>
          <w:numId w:val="4"/>
        </w:numPr>
        <w:spacing w:before="240"/>
        <w:jc w:val="center"/>
        <w:rPr>
          <w:b/>
          <w:sz w:val="22"/>
          <w:szCs w:val="22"/>
          <w:lang w:val="lt-LT"/>
        </w:rPr>
      </w:pPr>
      <w:r w:rsidRPr="00221DFA">
        <w:rPr>
          <w:b/>
          <w:sz w:val="22"/>
          <w:szCs w:val="22"/>
          <w:lang w:val="lt-LT"/>
        </w:rPr>
        <w:t>SKYRIUS</w:t>
      </w:r>
    </w:p>
    <w:p w14:paraId="636A5715" w14:textId="77777777" w:rsidR="00347D64" w:rsidRPr="00221DFA" w:rsidRDefault="00347D64" w:rsidP="00AB1534">
      <w:pPr>
        <w:spacing w:after="120"/>
        <w:jc w:val="center"/>
        <w:rPr>
          <w:b/>
          <w:caps/>
          <w:sz w:val="22"/>
          <w:szCs w:val="22"/>
          <w:lang w:val="lt-LT"/>
        </w:rPr>
      </w:pPr>
      <w:r w:rsidRPr="00221DFA">
        <w:rPr>
          <w:b/>
          <w:caps/>
          <w:sz w:val="22"/>
          <w:szCs w:val="22"/>
          <w:lang w:val="lt-LT"/>
        </w:rPr>
        <w:t>Rizikų valdymas</w:t>
      </w:r>
    </w:p>
    <w:p w14:paraId="019BAA0F" w14:textId="57F324A0" w:rsidR="00347D64" w:rsidRPr="00221DFA" w:rsidRDefault="00347D64"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 xml:space="preserve">Nurodoma, kokios </w:t>
      </w:r>
      <w:r w:rsidR="006B7449">
        <w:rPr>
          <w:sz w:val="22"/>
          <w:szCs w:val="22"/>
          <w:lang w:val="lt-LT"/>
        </w:rPr>
        <w:t>sutarties</w:t>
      </w:r>
      <w:r w:rsidR="005C0D72">
        <w:rPr>
          <w:sz w:val="22"/>
          <w:szCs w:val="22"/>
          <w:lang w:val="lt-LT"/>
        </w:rPr>
        <w:t xml:space="preserve"> (projekto)</w:t>
      </w:r>
      <w:r w:rsidR="006B7449">
        <w:rPr>
          <w:sz w:val="22"/>
          <w:szCs w:val="22"/>
          <w:lang w:val="lt-LT"/>
        </w:rPr>
        <w:t xml:space="preserve"> vykdymo </w:t>
      </w:r>
      <w:r w:rsidRPr="00221DFA">
        <w:rPr>
          <w:sz w:val="22"/>
          <w:szCs w:val="22"/>
          <w:lang w:val="lt-LT"/>
        </w:rPr>
        <w:t>rizikos nustatytos</w:t>
      </w:r>
      <w:r w:rsidR="00A20FB7" w:rsidRPr="00221DFA">
        <w:rPr>
          <w:sz w:val="22"/>
          <w:szCs w:val="22"/>
          <w:lang w:val="lt-LT"/>
        </w:rPr>
        <w:t>, įskaitant su COVID-19</w:t>
      </w:r>
      <w:r w:rsidR="00207C9C">
        <w:rPr>
          <w:sz w:val="22"/>
          <w:szCs w:val="22"/>
          <w:lang w:val="lt-LT"/>
        </w:rPr>
        <w:t xml:space="preserve"> ir kitomis ekstremaliomis situacijomis</w:t>
      </w:r>
      <w:r w:rsidR="00A20FB7" w:rsidRPr="00221DFA">
        <w:rPr>
          <w:sz w:val="22"/>
          <w:szCs w:val="22"/>
          <w:lang w:val="lt-LT"/>
        </w:rPr>
        <w:t xml:space="preserve"> susijusias rizikas,</w:t>
      </w:r>
      <w:r w:rsidRPr="00221DFA">
        <w:rPr>
          <w:sz w:val="22"/>
          <w:szCs w:val="22"/>
          <w:lang w:val="lt-LT"/>
        </w:rPr>
        <w:t xml:space="preserve"> ir kokios priemonės bus taikomos šioms rizikoms </w:t>
      </w:r>
      <w:r w:rsidR="00284F25" w:rsidRPr="00221DFA">
        <w:rPr>
          <w:sz w:val="22"/>
          <w:szCs w:val="22"/>
          <w:lang w:val="lt-LT"/>
        </w:rPr>
        <w:t>valdyti/</w:t>
      </w:r>
      <w:r w:rsidRPr="00221DFA">
        <w:rPr>
          <w:sz w:val="22"/>
          <w:szCs w:val="22"/>
          <w:lang w:val="lt-LT"/>
        </w:rPr>
        <w:t>mažinti.</w:t>
      </w:r>
      <w:r w:rsidR="00284F25" w:rsidRPr="00221DFA">
        <w:rPr>
          <w:sz w:val="22"/>
          <w:szCs w:val="22"/>
          <w:lang w:val="lt-LT"/>
        </w:rPr>
        <w:t xml:space="preserve"> </w:t>
      </w:r>
      <w:r w:rsidR="00A17726" w:rsidRPr="00221DFA">
        <w:rPr>
          <w:sz w:val="22"/>
          <w:szCs w:val="22"/>
          <w:lang w:val="lt-LT"/>
        </w:rPr>
        <w:t xml:space="preserve">Gali būti pridedama prie </w:t>
      </w:r>
      <w:r w:rsidR="00AA180E" w:rsidRPr="00221DFA">
        <w:rPr>
          <w:sz w:val="22"/>
          <w:szCs w:val="22"/>
          <w:lang w:val="lt-LT"/>
        </w:rPr>
        <w:t>K</w:t>
      </w:r>
      <w:r w:rsidR="00DA1FD9" w:rsidRPr="00221DFA">
        <w:rPr>
          <w:sz w:val="22"/>
          <w:szCs w:val="22"/>
          <w:lang w:val="lt-LT"/>
        </w:rPr>
        <w:t>UP</w:t>
      </w:r>
      <w:r w:rsidR="00A17726" w:rsidRPr="00221DFA">
        <w:rPr>
          <w:sz w:val="22"/>
          <w:szCs w:val="22"/>
          <w:lang w:val="lt-LT"/>
        </w:rPr>
        <w:t xml:space="preserve"> rizikų registro formoje.</w:t>
      </w:r>
    </w:p>
    <w:p w14:paraId="4BD7A45E" w14:textId="77777777" w:rsidR="002B7BF2" w:rsidRPr="00221DFA" w:rsidRDefault="002B7BF2" w:rsidP="00FE44A2">
      <w:pPr>
        <w:numPr>
          <w:ilvl w:val="0"/>
          <w:numId w:val="4"/>
        </w:numPr>
        <w:spacing w:before="240"/>
        <w:jc w:val="center"/>
        <w:rPr>
          <w:b/>
          <w:sz w:val="22"/>
          <w:szCs w:val="22"/>
          <w:lang w:val="lt-LT"/>
        </w:rPr>
      </w:pPr>
      <w:r w:rsidRPr="00221DFA">
        <w:rPr>
          <w:b/>
          <w:sz w:val="22"/>
          <w:szCs w:val="22"/>
          <w:lang w:val="lt-LT"/>
        </w:rPr>
        <w:t>SKYRIUS</w:t>
      </w:r>
    </w:p>
    <w:p w14:paraId="2AC9765A" w14:textId="77777777" w:rsidR="00E9114C" w:rsidRPr="00221DFA" w:rsidRDefault="00E9114C" w:rsidP="00196CB8">
      <w:pPr>
        <w:spacing w:after="120"/>
        <w:jc w:val="center"/>
        <w:rPr>
          <w:b/>
          <w:caps/>
          <w:sz w:val="22"/>
          <w:szCs w:val="22"/>
          <w:lang w:val="lt-LT"/>
        </w:rPr>
      </w:pPr>
      <w:r w:rsidRPr="00221DFA">
        <w:rPr>
          <w:b/>
          <w:caps/>
          <w:sz w:val="22"/>
          <w:szCs w:val="22"/>
          <w:lang w:val="lt-LT"/>
        </w:rPr>
        <w:t>Darbų/paslaugų atlikimo grafikas</w:t>
      </w:r>
    </w:p>
    <w:p w14:paraId="0DCE3596" w14:textId="53A5620F" w:rsidR="00917227" w:rsidRPr="00221DFA" w:rsidRDefault="00E9114C"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 xml:space="preserve">Pateikiamas detalus </w:t>
      </w:r>
      <w:r w:rsidR="006B05EF" w:rsidRPr="00221DFA">
        <w:rPr>
          <w:sz w:val="22"/>
          <w:szCs w:val="22"/>
          <w:lang w:val="lt-LT"/>
        </w:rPr>
        <w:t xml:space="preserve">prekių tiekimo ar </w:t>
      </w:r>
      <w:r w:rsidRPr="00221DFA">
        <w:rPr>
          <w:sz w:val="22"/>
          <w:szCs w:val="22"/>
          <w:lang w:val="lt-LT"/>
        </w:rPr>
        <w:t xml:space="preserve">darbų/paslaugų atlikimo grafikas, nurodant etapus, po kurių darbai tęsiami tik </w:t>
      </w:r>
      <w:r w:rsidR="00196CB8" w:rsidRPr="00221DFA">
        <w:rPr>
          <w:sz w:val="22"/>
          <w:szCs w:val="22"/>
          <w:lang w:val="lt-LT"/>
        </w:rPr>
        <w:t xml:space="preserve">atlikus </w:t>
      </w:r>
      <w:r w:rsidR="00416F32" w:rsidRPr="00221DFA">
        <w:rPr>
          <w:sz w:val="22"/>
          <w:szCs w:val="22"/>
          <w:lang w:val="lt-LT"/>
        </w:rPr>
        <w:t xml:space="preserve">atitinkamas </w:t>
      </w:r>
      <w:r w:rsidRPr="00221DFA">
        <w:rPr>
          <w:sz w:val="22"/>
          <w:szCs w:val="22"/>
          <w:lang w:val="lt-LT"/>
        </w:rPr>
        <w:t>inspekcijas ir bandymus ar priėmus darbus.</w:t>
      </w:r>
      <w:r w:rsidR="00E60EED" w:rsidRPr="00221DFA">
        <w:rPr>
          <w:sz w:val="22"/>
          <w:szCs w:val="22"/>
          <w:lang w:val="lt-LT"/>
        </w:rPr>
        <w:t xml:space="preserve"> Jei grafikas rengiamas</w:t>
      </w:r>
      <w:r w:rsidR="005538FE" w:rsidRPr="00221DFA">
        <w:rPr>
          <w:sz w:val="22"/>
          <w:szCs w:val="22"/>
          <w:lang w:val="lt-LT"/>
        </w:rPr>
        <w:t>,</w:t>
      </w:r>
      <w:r w:rsidR="00E60EED" w:rsidRPr="00221DFA">
        <w:rPr>
          <w:sz w:val="22"/>
          <w:szCs w:val="22"/>
          <w:lang w:val="lt-LT"/>
        </w:rPr>
        <w:t xml:space="preserve"> kaip atskiras dokumentas, pateik</w:t>
      </w:r>
      <w:r w:rsidR="0033450E" w:rsidRPr="00221DFA">
        <w:rPr>
          <w:sz w:val="22"/>
          <w:szCs w:val="22"/>
          <w:lang w:val="lt-LT"/>
        </w:rPr>
        <w:t xml:space="preserve">iama </w:t>
      </w:r>
      <w:r w:rsidR="00E60EED" w:rsidRPr="00221DFA">
        <w:rPr>
          <w:sz w:val="22"/>
          <w:szCs w:val="22"/>
          <w:lang w:val="lt-LT"/>
        </w:rPr>
        <w:t>nuorodą į jį.</w:t>
      </w:r>
    </w:p>
    <w:p w14:paraId="3AEA7BA2" w14:textId="4C93A3B7" w:rsidR="00E9114C" w:rsidRPr="00221DFA" w:rsidRDefault="00E9114C">
      <w:pPr>
        <w:widowControl w:val="0"/>
        <w:tabs>
          <w:tab w:val="left" w:pos="1134"/>
          <w:tab w:val="left" w:pos="9497"/>
        </w:tabs>
        <w:ind w:firstLine="709"/>
        <w:jc w:val="both"/>
        <w:rPr>
          <w:sz w:val="22"/>
          <w:szCs w:val="22"/>
          <w:lang w:val="lt-LT"/>
        </w:rPr>
      </w:pPr>
      <w:r w:rsidRPr="00221DFA">
        <w:rPr>
          <w:b/>
          <w:sz w:val="22"/>
          <w:szCs w:val="22"/>
          <w:lang w:val="lt-LT"/>
        </w:rPr>
        <w:t>Pastaba.</w:t>
      </w:r>
      <w:r w:rsidRPr="00221DFA">
        <w:rPr>
          <w:sz w:val="22"/>
          <w:szCs w:val="22"/>
          <w:lang w:val="lt-LT"/>
        </w:rPr>
        <w:t xml:space="preserve"> Jeigu IAE buvo priimtas sprendimas atlikti tiekėjo/subtiekėjo </w:t>
      </w:r>
      <w:r w:rsidR="00C06098" w:rsidRPr="00221DFA">
        <w:rPr>
          <w:sz w:val="22"/>
          <w:szCs w:val="22"/>
          <w:lang w:val="lt-LT"/>
        </w:rPr>
        <w:t>KVS</w:t>
      </w:r>
      <w:r w:rsidRPr="00221DFA">
        <w:rPr>
          <w:sz w:val="22"/>
          <w:szCs w:val="22"/>
          <w:lang w:val="lt-LT"/>
        </w:rPr>
        <w:t xml:space="preserve"> auditą, tuomet papildomai reikia numatyti preliminarų audito atlikimo laiką</w:t>
      </w:r>
      <w:r w:rsidR="006B05EF" w:rsidRPr="00221DFA">
        <w:rPr>
          <w:sz w:val="22"/>
          <w:szCs w:val="22"/>
          <w:lang w:val="lt-LT"/>
        </w:rPr>
        <w:t xml:space="preserve"> ir nurodyti jį grafike</w:t>
      </w:r>
      <w:r w:rsidRPr="00221DFA">
        <w:rPr>
          <w:sz w:val="22"/>
          <w:szCs w:val="22"/>
          <w:lang w:val="lt-LT"/>
        </w:rPr>
        <w:t>.</w:t>
      </w:r>
    </w:p>
    <w:p w14:paraId="5095BBE9" w14:textId="77777777" w:rsidR="002B7BF2" w:rsidRPr="00221DFA" w:rsidRDefault="002B7BF2" w:rsidP="009C43E9">
      <w:pPr>
        <w:numPr>
          <w:ilvl w:val="0"/>
          <w:numId w:val="4"/>
        </w:numPr>
        <w:spacing w:before="240"/>
        <w:jc w:val="center"/>
        <w:rPr>
          <w:b/>
          <w:sz w:val="22"/>
          <w:szCs w:val="22"/>
          <w:lang w:val="lt-LT"/>
        </w:rPr>
      </w:pPr>
      <w:r w:rsidRPr="00221DFA">
        <w:rPr>
          <w:b/>
          <w:sz w:val="22"/>
          <w:szCs w:val="22"/>
          <w:lang w:val="lt-LT"/>
        </w:rPr>
        <w:t>SKYRIUS</w:t>
      </w:r>
    </w:p>
    <w:p w14:paraId="1B56AD1E" w14:textId="77777777" w:rsidR="00E9114C" w:rsidRPr="00221DFA" w:rsidRDefault="00E9114C" w:rsidP="00AB1534">
      <w:pPr>
        <w:spacing w:after="120"/>
        <w:jc w:val="center"/>
        <w:rPr>
          <w:b/>
          <w:caps/>
          <w:sz w:val="22"/>
          <w:szCs w:val="22"/>
          <w:lang w:val="lt-LT"/>
        </w:rPr>
      </w:pPr>
      <w:r w:rsidRPr="00221DFA">
        <w:rPr>
          <w:b/>
          <w:caps/>
          <w:sz w:val="22"/>
          <w:szCs w:val="22"/>
          <w:lang w:val="lt-LT"/>
        </w:rPr>
        <w:t>Inspekcijos</w:t>
      </w:r>
      <w:r w:rsidR="00917227" w:rsidRPr="00221DFA">
        <w:rPr>
          <w:b/>
          <w:caps/>
          <w:sz w:val="22"/>
          <w:szCs w:val="22"/>
          <w:lang w:val="lt-LT"/>
        </w:rPr>
        <w:t>,</w:t>
      </w:r>
      <w:r w:rsidR="005D2C91" w:rsidRPr="00221DFA">
        <w:rPr>
          <w:b/>
          <w:caps/>
          <w:sz w:val="22"/>
          <w:szCs w:val="22"/>
          <w:lang w:val="lt-LT"/>
        </w:rPr>
        <w:t xml:space="preserve"> </w:t>
      </w:r>
      <w:r w:rsidRPr="00221DFA">
        <w:rPr>
          <w:b/>
          <w:caps/>
          <w:sz w:val="22"/>
          <w:szCs w:val="22"/>
          <w:lang w:val="lt-LT"/>
        </w:rPr>
        <w:t>bandymai</w:t>
      </w:r>
      <w:r w:rsidR="00917227" w:rsidRPr="00221DFA">
        <w:rPr>
          <w:b/>
          <w:caps/>
          <w:sz w:val="22"/>
          <w:szCs w:val="22"/>
          <w:lang w:val="lt-LT"/>
        </w:rPr>
        <w:t xml:space="preserve"> ir auditai</w:t>
      </w:r>
    </w:p>
    <w:p w14:paraId="673C18B6" w14:textId="137AC422" w:rsidR="00E9114C" w:rsidRPr="00221DFA" w:rsidRDefault="00E9114C"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 xml:space="preserve">Pateikiamas inspekcijų ir bandymų planas. Šiame plane turi būti pateikti visi inspekcijos ir bandymai, kurie numatomi atliekant ir atlikus visus darbus, inspekcijų ir bandymų atlikimo datos, nuorodos į taisykles bei </w:t>
      </w:r>
      <w:r w:rsidR="006F72CD" w:rsidRPr="00221DFA">
        <w:rPr>
          <w:sz w:val="22"/>
          <w:szCs w:val="22"/>
          <w:lang w:val="lt-LT"/>
        </w:rPr>
        <w:t xml:space="preserve">normatyvinius </w:t>
      </w:r>
      <w:r w:rsidRPr="00221DFA">
        <w:rPr>
          <w:sz w:val="22"/>
          <w:szCs w:val="22"/>
          <w:lang w:val="lt-LT"/>
        </w:rPr>
        <w:t>techninius dokumentus, į projektinę dokumentaciją, į gamybinius konstravimo ir technologinius dokumentus, kuriais remiantis bus atliekami inspekcijos ir bandymai bei vertinami jų rezultatai. Kartu reikėtų pateikti inspekcijose ir bandymuose taikomos tiekėjo įrangos (įskaitant ir programinės įrangos) sąrašą. Inspekcijų ir bandymų planas gali būti nerengiamas, jeigu visi inspekcijos ir bandymai bei darbų priėmimo kriterijai nurodyti darbų atlikimo grafike, darbų atlikimo žiniaraštyje ar gamybiniuose konstravimo ir technologiniuose dokumentuose.</w:t>
      </w:r>
    </w:p>
    <w:p w14:paraId="078CDC88" w14:textId="267ACCAC" w:rsidR="00917227" w:rsidRPr="00221DFA" w:rsidRDefault="00917227"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 xml:space="preserve">Nurodyti, kad </w:t>
      </w:r>
      <w:r w:rsidR="0010121D">
        <w:rPr>
          <w:sz w:val="22"/>
          <w:szCs w:val="22"/>
          <w:lang w:val="lt-LT"/>
        </w:rPr>
        <w:t>t</w:t>
      </w:r>
      <w:r w:rsidRPr="00221DFA">
        <w:rPr>
          <w:sz w:val="22"/>
          <w:szCs w:val="22"/>
          <w:lang w:val="lt-LT"/>
        </w:rPr>
        <w:t xml:space="preserve">iekėjas privalo užtikrinti galimybes įgaliotiems </w:t>
      </w:r>
      <w:r w:rsidR="005538FE" w:rsidRPr="00221DFA">
        <w:rPr>
          <w:sz w:val="22"/>
          <w:szCs w:val="22"/>
          <w:lang w:val="lt-LT"/>
        </w:rPr>
        <w:t>I</w:t>
      </w:r>
      <w:r w:rsidRPr="00221DFA">
        <w:rPr>
          <w:sz w:val="22"/>
          <w:szCs w:val="22"/>
          <w:lang w:val="lt-LT"/>
        </w:rPr>
        <w:t>AE darbuotojams ir</w:t>
      </w:r>
      <w:r w:rsidR="005538FE" w:rsidRPr="00221DFA">
        <w:rPr>
          <w:sz w:val="22"/>
          <w:szCs w:val="22"/>
          <w:lang w:val="lt-LT"/>
        </w:rPr>
        <w:t xml:space="preserve"> (</w:t>
      </w:r>
      <w:r w:rsidRPr="00221DFA">
        <w:rPr>
          <w:sz w:val="22"/>
          <w:szCs w:val="22"/>
          <w:lang w:val="lt-LT"/>
        </w:rPr>
        <w:t>arba</w:t>
      </w:r>
      <w:r w:rsidR="005538FE" w:rsidRPr="00221DFA">
        <w:rPr>
          <w:sz w:val="22"/>
          <w:szCs w:val="22"/>
          <w:lang w:val="lt-LT"/>
        </w:rPr>
        <w:t>)</w:t>
      </w:r>
      <w:r w:rsidRPr="00221DFA">
        <w:rPr>
          <w:sz w:val="22"/>
          <w:szCs w:val="22"/>
          <w:lang w:val="lt-LT"/>
        </w:rPr>
        <w:t xml:space="preserve"> įgaliotiems VATESI darbuotojams produkto gamybos vietoje įsitikinti, ar vykdomi pirkimo dokumentų reikalavimai, dalyvauti tiekėjo patalpose produktų bandymuose ir priėmimuose bei susipažinti su produkto tiekimu susijusiais dokumentais,</w:t>
      </w:r>
      <w:r w:rsidR="005538FE" w:rsidRPr="00221DFA">
        <w:rPr>
          <w:sz w:val="22"/>
          <w:szCs w:val="22"/>
          <w:lang w:val="lt-LT"/>
        </w:rPr>
        <w:t xml:space="preserve"> </w:t>
      </w:r>
      <w:r w:rsidRPr="00221DFA">
        <w:rPr>
          <w:sz w:val="22"/>
          <w:szCs w:val="22"/>
          <w:lang w:val="lt-LT"/>
        </w:rPr>
        <w:t>taip pat turi būti suteikta galimybė kontroliuoti Tiekėjo (visų lygių subtiekėjų) veiklą, atliekant nepriklausomus tikrinimus (auditus, inspekcijas ir pan.). Neatitiktys, nustatytos šių tikrinimų metu, privalo būti šalinamos laiku, bet ne vėliau kaip iki sutarties pabaigos.</w:t>
      </w:r>
    </w:p>
    <w:p w14:paraId="41F4FBC9" w14:textId="77777777" w:rsidR="002B7BF2" w:rsidRPr="00221DFA" w:rsidRDefault="002B7BF2" w:rsidP="009C43E9">
      <w:pPr>
        <w:numPr>
          <w:ilvl w:val="0"/>
          <w:numId w:val="4"/>
        </w:numPr>
        <w:spacing w:before="240"/>
        <w:jc w:val="center"/>
        <w:rPr>
          <w:b/>
          <w:sz w:val="22"/>
          <w:szCs w:val="22"/>
          <w:lang w:val="lt-LT"/>
        </w:rPr>
      </w:pPr>
      <w:r w:rsidRPr="00221DFA">
        <w:rPr>
          <w:b/>
          <w:sz w:val="22"/>
          <w:szCs w:val="22"/>
          <w:lang w:val="lt-LT"/>
        </w:rPr>
        <w:t>SKYRIUS</w:t>
      </w:r>
    </w:p>
    <w:p w14:paraId="6E6C3891" w14:textId="77777777" w:rsidR="00E9114C" w:rsidRPr="00221DFA" w:rsidRDefault="00E9114C" w:rsidP="00AB1534">
      <w:pPr>
        <w:spacing w:after="120"/>
        <w:jc w:val="center"/>
        <w:rPr>
          <w:b/>
          <w:caps/>
          <w:sz w:val="22"/>
          <w:szCs w:val="22"/>
          <w:lang w:val="lt-LT"/>
        </w:rPr>
      </w:pPr>
      <w:r w:rsidRPr="00221DFA">
        <w:rPr>
          <w:b/>
          <w:caps/>
          <w:sz w:val="22"/>
          <w:szCs w:val="22"/>
          <w:lang w:val="lt-LT"/>
        </w:rPr>
        <w:t>Taikomi normatyviniai techniniai ir eksploataciniai dokumentai</w:t>
      </w:r>
    </w:p>
    <w:p w14:paraId="48C2F7C1" w14:textId="67C2F6D5" w:rsidR="00E9114C" w:rsidRPr="00221DFA" w:rsidRDefault="00B523BE"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Nurodomi </w:t>
      </w:r>
      <w:r w:rsidR="00E9114C" w:rsidRPr="00221DFA">
        <w:rPr>
          <w:sz w:val="22"/>
          <w:szCs w:val="22"/>
          <w:lang w:val="lt-LT"/>
        </w:rPr>
        <w:t xml:space="preserve">visi dokumentai, kuriais remiantis bus atliekami konkretūs darbai ar teikiamos paslaugos. Leidžiama pateikti nuorodą ir į </w:t>
      </w:r>
      <w:r w:rsidR="00F453C4" w:rsidRPr="00221DFA">
        <w:rPr>
          <w:sz w:val="22"/>
          <w:szCs w:val="22"/>
          <w:lang w:val="lt-LT"/>
        </w:rPr>
        <w:t xml:space="preserve">IAE Personalo skyriaus </w:t>
      </w:r>
      <w:r w:rsidR="00196CB8" w:rsidRPr="00221DFA">
        <w:rPr>
          <w:sz w:val="22"/>
          <w:szCs w:val="22"/>
          <w:lang w:val="lt-LT"/>
        </w:rPr>
        <w:t xml:space="preserve">mokymo </w:t>
      </w:r>
      <w:r w:rsidR="00F453C4" w:rsidRPr="00221DFA">
        <w:rPr>
          <w:sz w:val="22"/>
          <w:szCs w:val="22"/>
          <w:lang w:val="lt-LT"/>
        </w:rPr>
        <w:t xml:space="preserve">poskyrio </w:t>
      </w:r>
      <w:r w:rsidR="00196CB8" w:rsidRPr="00221DFA">
        <w:rPr>
          <w:sz w:val="22"/>
          <w:szCs w:val="22"/>
          <w:lang w:val="lt-LT"/>
        </w:rPr>
        <w:t xml:space="preserve">viršininko </w:t>
      </w:r>
      <w:r w:rsidR="00E9114C" w:rsidRPr="00221DFA">
        <w:rPr>
          <w:sz w:val="22"/>
          <w:szCs w:val="22"/>
          <w:lang w:val="lt-LT"/>
        </w:rPr>
        <w:t>patvirtintą normatyvinių techninių ir eksploatacinių dokumentų, kuriuos tiekėjo personalas privalo taikyti, atlikdamas darbus ar teikdamas paslaugas IAE, sąrašą.</w:t>
      </w:r>
    </w:p>
    <w:p w14:paraId="7AA7824C" w14:textId="74254C28" w:rsidR="002B7BF2" w:rsidRPr="00221DFA" w:rsidRDefault="002B7BF2" w:rsidP="009C43E9">
      <w:pPr>
        <w:numPr>
          <w:ilvl w:val="0"/>
          <w:numId w:val="4"/>
        </w:numPr>
        <w:spacing w:before="240"/>
        <w:jc w:val="center"/>
        <w:rPr>
          <w:b/>
          <w:sz w:val="22"/>
          <w:szCs w:val="22"/>
          <w:lang w:val="lt-LT"/>
        </w:rPr>
      </w:pPr>
      <w:r w:rsidRPr="00221DFA">
        <w:rPr>
          <w:b/>
          <w:sz w:val="22"/>
          <w:szCs w:val="22"/>
          <w:lang w:val="lt-LT"/>
        </w:rPr>
        <w:t>SKYRIUS</w:t>
      </w:r>
    </w:p>
    <w:p w14:paraId="073E9FFD" w14:textId="77777777" w:rsidR="00E9114C" w:rsidRPr="00221DFA" w:rsidRDefault="00E9114C" w:rsidP="00205483">
      <w:pPr>
        <w:spacing w:after="120"/>
        <w:jc w:val="center"/>
        <w:rPr>
          <w:b/>
          <w:caps/>
          <w:sz w:val="22"/>
          <w:szCs w:val="22"/>
          <w:lang w:val="lt-LT"/>
        </w:rPr>
      </w:pPr>
      <w:r w:rsidRPr="00221DFA">
        <w:rPr>
          <w:b/>
          <w:caps/>
          <w:sz w:val="22"/>
          <w:szCs w:val="22"/>
          <w:lang w:val="lt-LT"/>
        </w:rPr>
        <w:t>Taikomos TIEKĖJO instrukcijos</w:t>
      </w:r>
    </w:p>
    <w:p w14:paraId="088C627D" w14:textId="77777777"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Pateikiamos </w:t>
      </w:r>
      <w:r w:rsidR="00B865DB" w:rsidRPr="00221DFA">
        <w:rPr>
          <w:sz w:val="22"/>
          <w:szCs w:val="22"/>
          <w:lang w:val="lt-LT"/>
        </w:rPr>
        <w:t xml:space="preserve">nuorodos į </w:t>
      </w:r>
      <w:r w:rsidRPr="00221DFA">
        <w:rPr>
          <w:sz w:val="22"/>
          <w:szCs w:val="22"/>
          <w:lang w:val="lt-LT"/>
        </w:rPr>
        <w:t>tiekėjo darbo instrukcij</w:t>
      </w:r>
      <w:r w:rsidR="00B865DB" w:rsidRPr="00221DFA">
        <w:rPr>
          <w:sz w:val="22"/>
          <w:szCs w:val="22"/>
          <w:lang w:val="lt-LT"/>
        </w:rPr>
        <w:t>a</w:t>
      </w:r>
      <w:r w:rsidRPr="00221DFA">
        <w:rPr>
          <w:sz w:val="22"/>
          <w:szCs w:val="22"/>
          <w:lang w:val="lt-LT"/>
        </w:rPr>
        <w:t xml:space="preserve">s, kurias tiekėjas taikys </w:t>
      </w:r>
      <w:r w:rsidR="00CA63F2" w:rsidRPr="00221DFA">
        <w:rPr>
          <w:sz w:val="22"/>
          <w:szCs w:val="22"/>
          <w:lang w:val="lt-LT"/>
        </w:rPr>
        <w:t xml:space="preserve">tiekdamas prekes, </w:t>
      </w:r>
      <w:r w:rsidRPr="00221DFA">
        <w:rPr>
          <w:sz w:val="22"/>
          <w:szCs w:val="22"/>
          <w:lang w:val="lt-LT"/>
        </w:rPr>
        <w:t xml:space="preserve">atlikdamas konkrečius darbus ar </w:t>
      </w:r>
      <w:r w:rsidR="00196CB8" w:rsidRPr="00221DFA">
        <w:rPr>
          <w:sz w:val="22"/>
          <w:szCs w:val="22"/>
          <w:lang w:val="lt-LT"/>
        </w:rPr>
        <w:t xml:space="preserve">teikdamas </w:t>
      </w:r>
      <w:r w:rsidRPr="00221DFA">
        <w:rPr>
          <w:sz w:val="22"/>
          <w:szCs w:val="22"/>
          <w:lang w:val="lt-LT"/>
        </w:rPr>
        <w:t>paslaugas IAE. Papildomai būtina pateikti nuorodas į tiekėjo procedūras (dokumentus), susijusias su įgytos patirties (savo ir kitų organizacijų, užsiimančių panašia veikla) panaudojimu.</w:t>
      </w:r>
    </w:p>
    <w:p w14:paraId="0D2A5809" w14:textId="77777777" w:rsidR="00EB51B8" w:rsidRPr="00221DFA" w:rsidRDefault="00EB51B8">
      <w:pPr>
        <w:rPr>
          <w:b/>
          <w:sz w:val="22"/>
          <w:szCs w:val="22"/>
          <w:lang w:val="lt-LT"/>
        </w:rPr>
      </w:pPr>
      <w:r w:rsidRPr="00221DFA">
        <w:rPr>
          <w:b/>
          <w:sz w:val="22"/>
          <w:szCs w:val="22"/>
          <w:lang w:val="lt-LT"/>
        </w:rPr>
        <w:br w:type="page"/>
      </w:r>
    </w:p>
    <w:p w14:paraId="0CAB0405" w14:textId="3FD29852" w:rsidR="002B7BF2" w:rsidRPr="00221DFA" w:rsidRDefault="002B7BF2" w:rsidP="009C43E9">
      <w:pPr>
        <w:numPr>
          <w:ilvl w:val="0"/>
          <w:numId w:val="4"/>
        </w:numPr>
        <w:spacing w:before="240"/>
        <w:jc w:val="center"/>
        <w:rPr>
          <w:b/>
          <w:sz w:val="22"/>
          <w:szCs w:val="22"/>
          <w:lang w:val="lt-LT"/>
        </w:rPr>
      </w:pPr>
      <w:r w:rsidRPr="00221DFA">
        <w:rPr>
          <w:b/>
          <w:sz w:val="22"/>
          <w:szCs w:val="22"/>
          <w:lang w:val="lt-LT"/>
        </w:rPr>
        <w:lastRenderedPageBreak/>
        <w:t>SKYRIUS</w:t>
      </w:r>
    </w:p>
    <w:p w14:paraId="17C5E68C" w14:textId="77777777" w:rsidR="00E9114C" w:rsidRPr="00221DFA" w:rsidRDefault="00E9114C" w:rsidP="00205483">
      <w:pPr>
        <w:spacing w:after="120"/>
        <w:jc w:val="center"/>
        <w:rPr>
          <w:b/>
          <w:caps/>
          <w:sz w:val="22"/>
          <w:szCs w:val="22"/>
          <w:lang w:val="lt-LT"/>
        </w:rPr>
      </w:pPr>
      <w:r w:rsidRPr="00221DFA">
        <w:rPr>
          <w:b/>
          <w:caps/>
          <w:sz w:val="22"/>
          <w:szCs w:val="22"/>
          <w:lang w:val="lt-LT"/>
        </w:rPr>
        <w:t>Taikomi TIEKĖJO gamybiniai konstravimo ir technologiniai dokumentai</w:t>
      </w:r>
    </w:p>
    <w:p w14:paraId="1E2A3B37" w14:textId="3D844935" w:rsidR="00E9114C" w:rsidRPr="00221DFA" w:rsidRDefault="00527C92"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Nurodomi </w:t>
      </w:r>
      <w:r w:rsidR="00E9114C" w:rsidRPr="00221DFA">
        <w:rPr>
          <w:sz w:val="22"/>
          <w:szCs w:val="22"/>
          <w:lang w:val="lt-LT"/>
        </w:rPr>
        <w:t xml:space="preserve">tiekėjo gamybiniai konstravimo ir technologiniai dokumentai, kuriuos tiekėjas taikys atlikdamas konkrečius darbus ar </w:t>
      </w:r>
      <w:r w:rsidR="00196CB8" w:rsidRPr="00221DFA">
        <w:rPr>
          <w:sz w:val="22"/>
          <w:szCs w:val="22"/>
          <w:lang w:val="lt-LT"/>
        </w:rPr>
        <w:t xml:space="preserve">teikdamas </w:t>
      </w:r>
      <w:r w:rsidR="00E9114C" w:rsidRPr="00221DFA">
        <w:rPr>
          <w:sz w:val="22"/>
          <w:szCs w:val="22"/>
          <w:lang w:val="lt-LT"/>
        </w:rPr>
        <w:t>paslaugas IAE.</w:t>
      </w:r>
    </w:p>
    <w:p w14:paraId="552E62DA" w14:textId="1CB32227" w:rsidR="002B7BF2" w:rsidRPr="00221DFA" w:rsidRDefault="002B7BF2" w:rsidP="009C43E9">
      <w:pPr>
        <w:numPr>
          <w:ilvl w:val="0"/>
          <w:numId w:val="4"/>
        </w:numPr>
        <w:spacing w:before="240"/>
        <w:jc w:val="center"/>
        <w:rPr>
          <w:b/>
          <w:sz w:val="22"/>
          <w:szCs w:val="22"/>
          <w:lang w:val="lt-LT"/>
        </w:rPr>
      </w:pPr>
      <w:r w:rsidRPr="00221DFA">
        <w:rPr>
          <w:b/>
          <w:sz w:val="22"/>
          <w:szCs w:val="22"/>
          <w:lang w:val="lt-LT"/>
        </w:rPr>
        <w:t xml:space="preserve"> SKYRIUS</w:t>
      </w:r>
    </w:p>
    <w:p w14:paraId="6F933609" w14:textId="77777777" w:rsidR="00E9114C" w:rsidRPr="00221DFA" w:rsidRDefault="00E9114C" w:rsidP="00C75F79">
      <w:pPr>
        <w:spacing w:after="120"/>
        <w:jc w:val="center"/>
        <w:rPr>
          <w:b/>
          <w:caps/>
          <w:sz w:val="22"/>
          <w:szCs w:val="22"/>
          <w:lang w:val="lt-LT"/>
        </w:rPr>
      </w:pPr>
      <w:r w:rsidRPr="00221DFA">
        <w:rPr>
          <w:b/>
          <w:caps/>
          <w:sz w:val="22"/>
          <w:szCs w:val="22"/>
          <w:lang w:val="lt-LT"/>
        </w:rPr>
        <w:t>Projektavimo dokumentai</w:t>
      </w:r>
    </w:p>
    <w:p w14:paraId="7D8CE63C" w14:textId="77777777"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Nurodomi projektavimo dokumentai.</w:t>
      </w:r>
    </w:p>
    <w:p w14:paraId="21698C73" w14:textId="77777777" w:rsidR="002B7BF2" w:rsidRPr="00221DFA" w:rsidRDefault="002B7BF2" w:rsidP="00445102">
      <w:pPr>
        <w:numPr>
          <w:ilvl w:val="0"/>
          <w:numId w:val="4"/>
        </w:numPr>
        <w:spacing w:before="240"/>
        <w:jc w:val="center"/>
        <w:rPr>
          <w:b/>
          <w:sz w:val="22"/>
          <w:szCs w:val="22"/>
          <w:lang w:val="lt-LT"/>
        </w:rPr>
      </w:pPr>
      <w:r w:rsidRPr="00221DFA">
        <w:rPr>
          <w:b/>
          <w:sz w:val="22"/>
          <w:szCs w:val="22"/>
          <w:lang w:val="lt-LT"/>
        </w:rPr>
        <w:t>SKYRIUS</w:t>
      </w:r>
    </w:p>
    <w:p w14:paraId="693DECF8" w14:textId="77777777" w:rsidR="00E9114C" w:rsidRPr="00221DFA" w:rsidRDefault="00E9114C" w:rsidP="00C75F79">
      <w:pPr>
        <w:spacing w:after="120"/>
        <w:jc w:val="center"/>
        <w:rPr>
          <w:b/>
          <w:caps/>
          <w:sz w:val="22"/>
          <w:szCs w:val="22"/>
          <w:lang w:val="lt-LT"/>
        </w:rPr>
      </w:pPr>
      <w:r w:rsidRPr="00221DFA">
        <w:rPr>
          <w:b/>
          <w:caps/>
          <w:sz w:val="22"/>
          <w:szCs w:val="22"/>
          <w:lang w:val="lt-LT"/>
        </w:rPr>
        <w:t>Radiacinė sauga, darbuotojų sauga ir sveikata</w:t>
      </w:r>
    </w:p>
    <w:p w14:paraId="07B8D418" w14:textId="50854532"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Pateikiamas tiek užsakovo, tiek ir tiekėjo dokumentų, taikomų užtikrinant radiacinę</w:t>
      </w:r>
      <w:r w:rsidR="006F72CD" w:rsidRPr="00221DFA">
        <w:rPr>
          <w:sz w:val="22"/>
          <w:szCs w:val="22"/>
          <w:lang w:val="lt-LT"/>
        </w:rPr>
        <w:t xml:space="preserve"> saugą</w:t>
      </w:r>
      <w:r w:rsidRPr="00221DFA">
        <w:rPr>
          <w:sz w:val="22"/>
          <w:szCs w:val="22"/>
          <w:lang w:val="lt-LT"/>
        </w:rPr>
        <w:t xml:space="preserve"> ir darbuotojų saugą ir sveikatą, tiekėjui </w:t>
      </w:r>
      <w:r w:rsidR="00CA63F2" w:rsidRPr="00221DFA">
        <w:rPr>
          <w:sz w:val="22"/>
          <w:szCs w:val="22"/>
          <w:lang w:val="lt-LT"/>
        </w:rPr>
        <w:t xml:space="preserve">tiekiant prekes, </w:t>
      </w:r>
      <w:r w:rsidRPr="00221DFA">
        <w:rPr>
          <w:sz w:val="22"/>
          <w:szCs w:val="22"/>
          <w:lang w:val="lt-LT"/>
        </w:rPr>
        <w:t>atliekant konkrečius darbus ar teikiant paslaugas IAE, sąrašas, jeigu tai nebuvo nurodyta K</w:t>
      </w:r>
      <w:r w:rsidR="00C15E85" w:rsidRPr="00221DFA">
        <w:rPr>
          <w:sz w:val="22"/>
          <w:szCs w:val="22"/>
          <w:lang w:val="lt-LT"/>
        </w:rPr>
        <w:t>UP</w:t>
      </w:r>
      <w:r w:rsidRPr="00221DFA">
        <w:rPr>
          <w:sz w:val="22"/>
          <w:szCs w:val="22"/>
          <w:lang w:val="lt-LT"/>
        </w:rPr>
        <w:t xml:space="preserve"> 8-ame punkte. Tiekėjui dirbant su pavojingomis sveikatai medžiagomis</w:t>
      </w:r>
      <w:r w:rsidR="00196CB8" w:rsidRPr="00221DFA">
        <w:rPr>
          <w:sz w:val="22"/>
          <w:szCs w:val="22"/>
          <w:lang w:val="lt-LT"/>
        </w:rPr>
        <w:t>,</w:t>
      </w:r>
      <w:r w:rsidRPr="00221DFA">
        <w:rPr>
          <w:sz w:val="22"/>
          <w:szCs w:val="22"/>
          <w:lang w:val="lt-LT"/>
        </w:rPr>
        <w:t xml:space="preserve"> turi būti pateiktos šių medžiagų charakteristikos bei numatytos priemonės saugiam tokių medžiagų naudojimui bei utilizavimui. Nurodomas darbų vadovas, atsakingas už pirminio instruktavimo pravedimo organizavimą užsakovo padalinyje (jeigu anksčiau tiekėjo darbuotojams nebuvo pravestas pirminis instruktavimas užsakovo padalinyje).</w:t>
      </w:r>
    </w:p>
    <w:p w14:paraId="58AD42B5" w14:textId="77777777" w:rsidR="00196CB8" w:rsidRPr="00221DFA" w:rsidRDefault="00196CB8" w:rsidP="00445102">
      <w:pPr>
        <w:numPr>
          <w:ilvl w:val="0"/>
          <w:numId w:val="4"/>
        </w:numPr>
        <w:spacing w:before="240"/>
        <w:jc w:val="center"/>
        <w:rPr>
          <w:b/>
          <w:sz w:val="22"/>
          <w:szCs w:val="22"/>
          <w:lang w:val="lt-LT"/>
        </w:rPr>
      </w:pPr>
      <w:r w:rsidRPr="00221DFA">
        <w:rPr>
          <w:b/>
          <w:sz w:val="22"/>
          <w:szCs w:val="22"/>
          <w:lang w:val="lt-LT"/>
        </w:rPr>
        <w:t>SKYRIUS</w:t>
      </w:r>
    </w:p>
    <w:p w14:paraId="09E4F71E" w14:textId="77777777" w:rsidR="00E9114C" w:rsidRPr="00221DFA" w:rsidRDefault="00E9114C" w:rsidP="00C75F79">
      <w:pPr>
        <w:spacing w:after="120"/>
        <w:jc w:val="center"/>
        <w:rPr>
          <w:b/>
          <w:caps/>
          <w:sz w:val="22"/>
          <w:szCs w:val="22"/>
          <w:lang w:val="lt-LT"/>
        </w:rPr>
      </w:pPr>
      <w:r w:rsidRPr="00221DFA">
        <w:rPr>
          <w:b/>
          <w:caps/>
          <w:sz w:val="22"/>
          <w:szCs w:val="22"/>
          <w:lang w:val="lt-LT"/>
        </w:rPr>
        <w:t>Aplinkos apsauga</w:t>
      </w:r>
    </w:p>
    <w:p w14:paraId="2FE8F9D0" w14:textId="35F69128"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Pateikiamas dokumentų, taikomų užtikrinant aplinkos apsaugą, sąrašas. </w:t>
      </w:r>
      <w:r w:rsidR="001D5DFB" w:rsidRPr="00221DFA">
        <w:rPr>
          <w:sz w:val="22"/>
          <w:szCs w:val="22"/>
          <w:lang w:val="lt-LT"/>
        </w:rPr>
        <w:t>Nurodomos</w:t>
      </w:r>
      <w:r w:rsidRPr="00221DFA">
        <w:rPr>
          <w:sz w:val="22"/>
          <w:szCs w:val="22"/>
          <w:lang w:val="lt-LT"/>
        </w:rPr>
        <w:t xml:space="preserve"> priemonės </w:t>
      </w:r>
      <w:r w:rsidR="001D5DFB" w:rsidRPr="00221DFA">
        <w:rPr>
          <w:sz w:val="22"/>
          <w:szCs w:val="22"/>
          <w:lang w:val="lt-LT"/>
        </w:rPr>
        <w:t xml:space="preserve">darbo metu susidarysiančių atliekų </w:t>
      </w:r>
      <w:r w:rsidR="009B39AD">
        <w:rPr>
          <w:sz w:val="22"/>
          <w:szCs w:val="22"/>
          <w:lang w:val="lt-LT"/>
        </w:rPr>
        <w:t xml:space="preserve">dėjimui į </w:t>
      </w:r>
      <w:proofErr w:type="spellStart"/>
      <w:r w:rsidR="009B39AD">
        <w:rPr>
          <w:sz w:val="22"/>
          <w:szCs w:val="22"/>
          <w:lang w:val="lt-LT"/>
        </w:rPr>
        <w:t>atliekynus</w:t>
      </w:r>
      <w:proofErr w:type="spellEnd"/>
      <w:r w:rsidR="009B39AD" w:rsidRPr="00221DFA">
        <w:rPr>
          <w:sz w:val="22"/>
          <w:szCs w:val="22"/>
          <w:lang w:val="lt-LT"/>
        </w:rPr>
        <w:t xml:space="preserve"> </w:t>
      </w:r>
      <w:r w:rsidRPr="00221DFA">
        <w:rPr>
          <w:sz w:val="22"/>
          <w:szCs w:val="22"/>
          <w:lang w:val="lt-LT"/>
        </w:rPr>
        <w:t>ar utilizavimui, taip pat, esant būtinybei, priemonės aplinkos apsaugai</w:t>
      </w:r>
      <w:r w:rsidR="000A49CC" w:rsidRPr="00221DFA">
        <w:rPr>
          <w:sz w:val="22"/>
          <w:szCs w:val="22"/>
          <w:lang w:val="lt-LT"/>
        </w:rPr>
        <w:t xml:space="preserve"> užtikrinti</w:t>
      </w:r>
      <w:r w:rsidRPr="00221DFA">
        <w:rPr>
          <w:sz w:val="22"/>
          <w:szCs w:val="22"/>
          <w:lang w:val="lt-LT"/>
        </w:rPr>
        <w:t>.</w:t>
      </w:r>
    </w:p>
    <w:p w14:paraId="17C47815" w14:textId="77777777" w:rsidR="00196CB8" w:rsidRPr="00221DFA" w:rsidRDefault="00196CB8" w:rsidP="00445102">
      <w:pPr>
        <w:numPr>
          <w:ilvl w:val="0"/>
          <w:numId w:val="4"/>
        </w:numPr>
        <w:spacing w:before="240"/>
        <w:jc w:val="center"/>
        <w:rPr>
          <w:b/>
          <w:sz w:val="22"/>
          <w:szCs w:val="22"/>
          <w:lang w:val="lt-LT"/>
        </w:rPr>
      </w:pPr>
      <w:r w:rsidRPr="00221DFA">
        <w:rPr>
          <w:b/>
          <w:sz w:val="22"/>
          <w:szCs w:val="22"/>
          <w:lang w:val="lt-LT"/>
        </w:rPr>
        <w:t>SKYRIUS</w:t>
      </w:r>
    </w:p>
    <w:p w14:paraId="673F7719" w14:textId="77777777" w:rsidR="00E9114C" w:rsidRPr="00221DFA" w:rsidRDefault="00E9114C" w:rsidP="00C75F79">
      <w:pPr>
        <w:spacing w:after="120"/>
        <w:jc w:val="center"/>
        <w:rPr>
          <w:b/>
          <w:caps/>
          <w:sz w:val="22"/>
          <w:szCs w:val="22"/>
          <w:lang w:val="lt-LT"/>
        </w:rPr>
      </w:pPr>
      <w:r w:rsidRPr="00221DFA">
        <w:rPr>
          <w:b/>
          <w:caps/>
          <w:sz w:val="22"/>
          <w:szCs w:val="22"/>
          <w:lang w:val="lt-LT"/>
        </w:rPr>
        <w:t>Priemonės, skirtos greta esantiems įrengimams apsaugoti</w:t>
      </w:r>
    </w:p>
    <w:p w14:paraId="08C8E023" w14:textId="77777777"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Pateikiamos priemonės, kurių būtina imtis tiekėjui, siekiant apsaugoti </w:t>
      </w:r>
      <w:r w:rsidR="00A473EE" w:rsidRPr="00221DFA">
        <w:rPr>
          <w:sz w:val="22"/>
          <w:szCs w:val="22"/>
          <w:lang w:val="lt-LT"/>
        </w:rPr>
        <w:t xml:space="preserve">IAE </w:t>
      </w:r>
      <w:r w:rsidRPr="00221DFA">
        <w:rPr>
          <w:sz w:val="22"/>
          <w:szCs w:val="22"/>
          <w:lang w:val="lt-LT"/>
        </w:rPr>
        <w:t>greta darbo aplinkos esančius įrengimus, jeigu to reikalauja padalinys-užsakovas (pavyzdžiui: IAE radiacinės saugos užtikrinimo, fizinės saugos užtikrinimo, gaisrinės saugos užtikrinimo sistemos).</w:t>
      </w:r>
    </w:p>
    <w:p w14:paraId="1D4B6154" w14:textId="77777777" w:rsidR="00196CB8" w:rsidRPr="00221DFA" w:rsidRDefault="00196CB8" w:rsidP="00445102">
      <w:pPr>
        <w:numPr>
          <w:ilvl w:val="0"/>
          <w:numId w:val="4"/>
        </w:numPr>
        <w:spacing w:before="240"/>
        <w:jc w:val="center"/>
        <w:rPr>
          <w:b/>
          <w:sz w:val="22"/>
          <w:szCs w:val="22"/>
          <w:lang w:val="lt-LT"/>
        </w:rPr>
      </w:pPr>
      <w:r w:rsidRPr="00221DFA">
        <w:rPr>
          <w:b/>
          <w:sz w:val="22"/>
          <w:szCs w:val="22"/>
          <w:lang w:val="lt-LT"/>
        </w:rPr>
        <w:t>SKYRIUS</w:t>
      </w:r>
    </w:p>
    <w:p w14:paraId="6FE19959" w14:textId="77777777" w:rsidR="00E9114C" w:rsidRPr="00221DFA" w:rsidRDefault="006F3A93" w:rsidP="00C75F79">
      <w:pPr>
        <w:spacing w:after="120"/>
        <w:jc w:val="center"/>
        <w:rPr>
          <w:b/>
          <w:caps/>
          <w:sz w:val="22"/>
          <w:szCs w:val="22"/>
          <w:lang w:val="lt-LT"/>
        </w:rPr>
      </w:pPr>
      <w:r w:rsidRPr="00221DFA">
        <w:rPr>
          <w:b/>
          <w:caps/>
          <w:sz w:val="22"/>
          <w:szCs w:val="22"/>
          <w:lang w:val="lt-LT"/>
        </w:rPr>
        <w:t>saugos kultūra ir Avarinė parengtis</w:t>
      </w:r>
    </w:p>
    <w:p w14:paraId="3CC4D043" w14:textId="77777777"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Pateikiama nuoroda į tiekėjo avarinės parengties </w:t>
      </w:r>
      <w:r w:rsidR="004F1708" w:rsidRPr="00221DFA">
        <w:rPr>
          <w:sz w:val="22"/>
          <w:szCs w:val="22"/>
          <w:lang w:val="lt-LT"/>
        </w:rPr>
        <w:t>instrukciją</w:t>
      </w:r>
      <w:r w:rsidRPr="00221DFA">
        <w:rPr>
          <w:sz w:val="22"/>
          <w:szCs w:val="22"/>
          <w:lang w:val="lt-LT"/>
        </w:rPr>
        <w:t>.</w:t>
      </w:r>
    </w:p>
    <w:p w14:paraId="65766797" w14:textId="56C4250D" w:rsidR="00A12C7D" w:rsidRPr="00221DFA" w:rsidRDefault="00D20EF9"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Nurodoma, kad t</w:t>
      </w:r>
      <w:r w:rsidR="005B7CF5" w:rsidRPr="00221DFA">
        <w:rPr>
          <w:sz w:val="22"/>
          <w:szCs w:val="22"/>
          <w:lang w:val="lt-LT"/>
        </w:rPr>
        <w:t xml:space="preserve">iekėjo ir </w:t>
      </w:r>
      <w:r w:rsidRPr="00221DFA">
        <w:rPr>
          <w:sz w:val="22"/>
          <w:szCs w:val="22"/>
          <w:lang w:val="lt-LT"/>
        </w:rPr>
        <w:t xml:space="preserve">visų </w:t>
      </w:r>
      <w:r w:rsidR="005B7CF5" w:rsidRPr="00221DFA">
        <w:rPr>
          <w:sz w:val="22"/>
          <w:szCs w:val="22"/>
          <w:lang w:val="lt-LT"/>
        </w:rPr>
        <w:t>subtiekė</w:t>
      </w:r>
      <w:r w:rsidR="002F057A" w:rsidRPr="00221DFA">
        <w:rPr>
          <w:sz w:val="22"/>
          <w:szCs w:val="22"/>
          <w:lang w:val="lt-LT"/>
        </w:rPr>
        <w:t>jų</w:t>
      </w:r>
      <w:r w:rsidR="005B7CF5" w:rsidRPr="00221DFA">
        <w:rPr>
          <w:sz w:val="22"/>
          <w:szCs w:val="22"/>
          <w:lang w:val="lt-LT"/>
        </w:rPr>
        <w:t xml:space="preserve"> personalas, dirbantis pagal sutartį, </w:t>
      </w:r>
      <w:r w:rsidRPr="00221DFA">
        <w:rPr>
          <w:sz w:val="22"/>
          <w:szCs w:val="22"/>
          <w:lang w:val="lt-LT"/>
        </w:rPr>
        <w:t>yra</w:t>
      </w:r>
      <w:r w:rsidR="005B7CF5" w:rsidRPr="00221DFA">
        <w:rPr>
          <w:sz w:val="22"/>
          <w:szCs w:val="22"/>
          <w:lang w:val="lt-LT"/>
        </w:rPr>
        <w:t xml:space="preserve"> susipažinęs su </w:t>
      </w:r>
      <w:r w:rsidR="00A12C7D" w:rsidRPr="00221DFA">
        <w:rPr>
          <w:sz w:val="22"/>
          <w:szCs w:val="22"/>
          <w:lang w:val="lt-LT"/>
        </w:rPr>
        <w:t>saugos kultūros principai</w:t>
      </w:r>
      <w:r w:rsidR="005B7CF5" w:rsidRPr="00221DFA">
        <w:rPr>
          <w:sz w:val="22"/>
          <w:szCs w:val="22"/>
          <w:lang w:val="lt-LT"/>
        </w:rPr>
        <w:t>s ir atmintine</w:t>
      </w:r>
      <w:r w:rsidR="00A12C7D" w:rsidRPr="00221DFA">
        <w:rPr>
          <w:sz w:val="22"/>
          <w:szCs w:val="22"/>
          <w:lang w:val="lt-LT"/>
        </w:rPr>
        <w:t xml:space="preserve">, </w:t>
      </w:r>
      <w:r w:rsidR="005B7CF5" w:rsidRPr="00221DFA">
        <w:rPr>
          <w:sz w:val="22"/>
          <w:szCs w:val="22"/>
          <w:lang w:val="lt-LT"/>
        </w:rPr>
        <w:t xml:space="preserve">pateikiama </w:t>
      </w:r>
      <w:r w:rsidR="006A3B19" w:rsidRPr="00221DFA">
        <w:rPr>
          <w:sz w:val="22"/>
          <w:szCs w:val="22"/>
          <w:lang w:val="lt-LT"/>
        </w:rPr>
        <w:t xml:space="preserve">prie </w:t>
      </w:r>
      <w:r w:rsidR="005B7CF5" w:rsidRPr="00221DFA">
        <w:rPr>
          <w:sz w:val="22"/>
          <w:szCs w:val="22"/>
          <w:lang w:val="lt-LT"/>
        </w:rPr>
        <w:t>K</w:t>
      </w:r>
      <w:r w:rsidR="00540637" w:rsidRPr="00221DFA">
        <w:rPr>
          <w:sz w:val="22"/>
          <w:szCs w:val="22"/>
          <w:lang w:val="lt-LT"/>
        </w:rPr>
        <w:t>UP</w:t>
      </w:r>
      <w:r w:rsidR="005B7CF5" w:rsidRPr="00221DFA">
        <w:rPr>
          <w:sz w:val="22"/>
          <w:szCs w:val="22"/>
          <w:lang w:val="lt-LT"/>
        </w:rPr>
        <w:t xml:space="preserve"> </w:t>
      </w:r>
      <w:r w:rsidR="00046B46" w:rsidRPr="00221DFA">
        <w:rPr>
          <w:sz w:val="22"/>
          <w:szCs w:val="22"/>
          <w:lang w:val="lt-LT"/>
        </w:rPr>
        <w:t>formos</w:t>
      </w:r>
      <w:r w:rsidR="00A12C7D" w:rsidRPr="00221DFA">
        <w:rPr>
          <w:sz w:val="22"/>
          <w:szCs w:val="22"/>
          <w:lang w:val="lt-LT"/>
        </w:rPr>
        <w:t>.</w:t>
      </w:r>
    </w:p>
    <w:p w14:paraId="0A70F01D" w14:textId="77777777" w:rsidR="00196CB8" w:rsidRPr="00221DFA" w:rsidRDefault="00196CB8" w:rsidP="00445102">
      <w:pPr>
        <w:numPr>
          <w:ilvl w:val="0"/>
          <w:numId w:val="4"/>
        </w:numPr>
        <w:spacing w:before="240"/>
        <w:jc w:val="center"/>
        <w:rPr>
          <w:b/>
          <w:sz w:val="22"/>
          <w:szCs w:val="22"/>
          <w:lang w:val="lt-LT"/>
        </w:rPr>
      </w:pPr>
      <w:r w:rsidRPr="00221DFA">
        <w:rPr>
          <w:b/>
          <w:sz w:val="22"/>
          <w:szCs w:val="22"/>
          <w:lang w:val="lt-LT"/>
        </w:rPr>
        <w:t>SKYRIUS</w:t>
      </w:r>
    </w:p>
    <w:p w14:paraId="29B83D5C" w14:textId="77777777" w:rsidR="00E9114C" w:rsidRPr="00221DFA" w:rsidRDefault="00E9114C" w:rsidP="00C75F79">
      <w:pPr>
        <w:spacing w:after="120"/>
        <w:jc w:val="center"/>
        <w:rPr>
          <w:b/>
          <w:caps/>
          <w:sz w:val="22"/>
          <w:szCs w:val="22"/>
          <w:lang w:val="lt-LT"/>
        </w:rPr>
      </w:pPr>
      <w:r w:rsidRPr="00221DFA">
        <w:rPr>
          <w:b/>
          <w:caps/>
          <w:sz w:val="22"/>
          <w:szCs w:val="22"/>
          <w:lang w:val="lt-LT"/>
        </w:rPr>
        <w:t>KOMUNIKACIJA</w:t>
      </w:r>
    </w:p>
    <w:p w14:paraId="1C16CE70" w14:textId="0227FEA1"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Šiame skyriuje nustatoma tvarka</w:t>
      </w:r>
      <w:r w:rsidR="009B39AD">
        <w:rPr>
          <w:sz w:val="22"/>
          <w:szCs w:val="22"/>
          <w:lang w:val="lt-LT"/>
        </w:rPr>
        <w:t>,</w:t>
      </w:r>
      <w:r w:rsidRPr="00221DFA">
        <w:rPr>
          <w:sz w:val="22"/>
          <w:szCs w:val="22"/>
          <w:lang w:val="lt-LT"/>
        </w:rPr>
        <w:t xml:space="preserve"> pagal kurią tiekėjas privalo informuoti užsakovą apie visus saugai svarbius įvykius, susijusius su tiekėjo veikla užsakovo teritorijoje, įskaitant ir apie nukrypimus nuo K</w:t>
      </w:r>
      <w:r w:rsidR="00C75F79" w:rsidRPr="00221DFA">
        <w:rPr>
          <w:sz w:val="22"/>
          <w:szCs w:val="22"/>
          <w:lang w:val="lt-LT"/>
        </w:rPr>
        <w:t>UP</w:t>
      </w:r>
      <w:r w:rsidRPr="00221DFA">
        <w:rPr>
          <w:sz w:val="22"/>
          <w:szCs w:val="22"/>
          <w:lang w:val="lt-LT"/>
        </w:rPr>
        <w:t xml:space="preserve"> (</w:t>
      </w:r>
      <w:r w:rsidR="00F4631D" w:rsidRPr="00221DFA">
        <w:rPr>
          <w:sz w:val="22"/>
          <w:szCs w:val="22"/>
          <w:lang w:val="lt-LT"/>
        </w:rPr>
        <w:t>prekių/</w:t>
      </w:r>
      <w:r w:rsidRPr="00221DFA">
        <w:rPr>
          <w:sz w:val="22"/>
          <w:szCs w:val="22"/>
          <w:lang w:val="lt-LT"/>
        </w:rPr>
        <w:t>darbų/paslaugų atlikimo grafiko) bei galimus veiksmus su tiekėjo personalo kaita.</w:t>
      </w:r>
      <w:r w:rsidR="00E60EED" w:rsidRPr="00221DFA">
        <w:rPr>
          <w:sz w:val="22"/>
          <w:szCs w:val="22"/>
          <w:lang w:val="lt-LT"/>
        </w:rPr>
        <w:t xml:space="preserve"> Nurodomi užsakovo, tiekėjo bei subtiekėjų atsakingų darbuotojų kontaktiniai duomenys.</w:t>
      </w:r>
    </w:p>
    <w:p w14:paraId="31FA5443" w14:textId="77777777" w:rsidR="001B2890" w:rsidRPr="00221DFA" w:rsidRDefault="001B2890"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Nurodoma, kad tiekėjo </w:t>
      </w:r>
      <w:r w:rsidR="00F4631D" w:rsidRPr="00221DFA">
        <w:rPr>
          <w:sz w:val="22"/>
          <w:szCs w:val="22"/>
          <w:lang w:val="lt-LT"/>
        </w:rPr>
        <w:t xml:space="preserve">ir subtiekėjų </w:t>
      </w:r>
      <w:r w:rsidRPr="00221DFA">
        <w:rPr>
          <w:sz w:val="22"/>
          <w:szCs w:val="22"/>
          <w:lang w:val="lt-LT"/>
        </w:rPr>
        <w:t xml:space="preserve">darbuotojai gali pateikti savo asmeninę nuomonę ir pasiūlymus saugos </w:t>
      </w:r>
      <w:r w:rsidR="00F4631D" w:rsidRPr="00221DFA">
        <w:rPr>
          <w:sz w:val="22"/>
          <w:szCs w:val="22"/>
          <w:lang w:val="lt-LT"/>
        </w:rPr>
        <w:t xml:space="preserve">gerinimo </w:t>
      </w:r>
      <w:r w:rsidRPr="00221DFA">
        <w:rPr>
          <w:sz w:val="22"/>
          <w:szCs w:val="22"/>
          <w:lang w:val="lt-LT"/>
        </w:rPr>
        <w:t xml:space="preserve">klausimais bei informuoti </w:t>
      </w:r>
      <w:r w:rsidR="00F4631D" w:rsidRPr="00221DFA">
        <w:rPr>
          <w:sz w:val="22"/>
          <w:szCs w:val="22"/>
          <w:lang w:val="lt-LT"/>
        </w:rPr>
        <w:t xml:space="preserve">IAE </w:t>
      </w:r>
      <w:r w:rsidRPr="00221DFA">
        <w:rPr>
          <w:sz w:val="22"/>
          <w:szCs w:val="22"/>
          <w:lang w:val="lt-LT"/>
        </w:rPr>
        <w:t>vadovybę apie saugos problemas</w:t>
      </w:r>
      <w:r w:rsidR="00F4631D" w:rsidRPr="00221DFA">
        <w:rPr>
          <w:sz w:val="22"/>
          <w:szCs w:val="22"/>
          <w:lang w:val="lt-LT"/>
        </w:rPr>
        <w:t xml:space="preserve"> šiais kanalais:</w:t>
      </w:r>
    </w:p>
    <w:p w14:paraId="6B7F634E" w14:textId="77777777" w:rsidR="00F4631D" w:rsidRPr="00221DFA" w:rsidRDefault="00F4631D" w:rsidP="0026116B">
      <w:pPr>
        <w:widowControl w:val="0"/>
        <w:numPr>
          <w:ilvl w:val="0"/>
          <w:numId w:val="5"/>
        </w:numPr>
        <w:tabs>
          <w:tab w:val="left" w:pos="1418"/>
          <w:tab w:val="left" w:pos="9497"/>
        </w:tabs>
        <w:ind w:left="0" w:firstLine="1134"/>
        <w:jc w:val="both"/>
        <w:rPr>
          <w:sz w:val="22"/>
          <w:szCs w:val="22"/>
          <w:lang w:val="lt-LT"/>
        </w:rPr>
      </w:pPr>
      <w:r w:rsidRPr="00221DFA">
        <w:rPr>
          <w:sz w:val="22"/>
          <w:szCs w:val="22"/>
          <w:lang w:val="lt-LT"/>
        </w:rPr>
        <w:t>oficialiu raštu;</w:t>
      </w:r>
    </w:p>
    <w:p w14:paraId="1111A6CB" w14:textId="64762443" w:rsidR="00F4631D" w:rsidRPr="00221DFA" w:rsidRDefault="00F4631D" w:rsidP="0026116B">
      <w:pPr>
        <w:widowControl w:val="0"/>
        <w:numPr>
          <w:ilvl w:val="0"/>
          <w:numId w:val="5"/>
        </w:numPr>
        <w:tabs>
          <w:tab w:val="left" w:pos="1418"/>
          <w:tab w:val="left" w:pos="9497"/>
        </w:tabs>
        <w:ind w:left="0" w:firstLine="1134"/>
        <w:jc w:val="both"/>
        <w:rPr>
          <w:sz w:val="22"/>
          <w:szCs w:val="22"/>
          <w:lang w:val="lt-LT"/>
        </w:rPr>
      </w:pPr>
      <w:r w:rsidRPr="00221DFA">
        <w:rPr>
          <w:sz w:val="22"/>
          <w:szCs w:val="22"/>
          <w:lang w:val="lt-LT"/>
        </w:rPr>
        <w:t>el.</w:t>
      </w:r>
      <w:r w:rsidR="004E3A4F" w:rsidRPr="00221DFA">
        <w:rPr>
          <w:sz w:val="22"/>
          <w:szCs w:val="22"/>
          <w:lang w:val="lt-LT"/>
        </w:rPr>
        <w:t xml:space="preserve"> </w:t>
      </w:r>
      <w:r w:rsidRPr="00221DFA">
        <w:rPr>
          <w:sz w:val="22"/>
          <w:szCs w:val="22"/>
          <w:lang w:val="lt-LT"/>
        </w:rPr>
        <w:t xml:space="preserve">paštu </w:t>
      </w:r>
      <w:hyperlink r:id="rId12" w:history="1">
        <w:r w:rsidR="00E05D9E" w:rsidRPr="00E611B3">
          <w:rPr>
            <w:rStyle w:val="Hyperlink"/>
            <w:sz w:val="22"/>
            <w:szCs w:val="22"/>
            <w:lang w:val="lt-LT"/>
          </w:rPr>
          <w:t>iae@iae.lt</w:t>
        </w:r>
      </w:hyperlink>
      <w:r w:rsidR="00680DD6" w:rsidRPr="00221DFA">
        <w:rPr>
          <w:sz w:val="22"/>
          <w:szCs w:val="22"/>
          <w:lang w:val="lt-LT"/>
        </w:rPr>
        <w:t>;</w:t>
      </w:r>
    </w:p>
    <w:p w14:paraId="6D386C2C" w14:textId="77777777" w:rsidR="00F4631D" w:rsidRPr="00221DFA" w:rsidRDefault="00F4631D" w:rsidP="0026116B">
      <w:pPr>
        <w:widowControl w:val="0"/>
        <w:numPr>
          <w:ilvl w:val="0"/>
          <w:numId w:val="5"/>
        </w:numPr>
        <w:tabs>
          <w:tab w:val="left" w:pos="1418"/>
          <w:tab w:val="left" w:pos="9497"/>
        </w:tabs>
        <w:ind w:left="0" w:firstLine="1134"/>
        <w:jc w:val="both"/>
        <w:rPr>
          <w:sz w:val="22"/>
          <w:szCs w:val="22"/>
          <w:lang w:val="lt-LT"/>
        </w:rPr>
      </w:pPr>
      <w:r w:rsidRPr="00221DFA">
        <w:rPr>
          <w:sz w:val="22"/>
          <w:szCs w:val="22"/>
          <w:lang w:val="lt-LT"/>
        </w:rPr>
        <w:t>pirkimo sutartyje nurodytu kontaktinio asmens el.</w:t>
      </w:r>
      <w:r w:rsidR="004E3A4F" w:rsidRPr="00221DFA">
        <w:rPr>
          <w:sz w:val="22"/>
          <w:szCs w:val="22"/>
          <w:lang w:val="lt-LT"/>
        </w:rPr>
        <w:t xml:space="preserve"> </w:t>
      </w:r>
      <w:r w:rsidRPr="00221DFA">
        <w:rPr>
          <w:sz w:val="22"/>
          <w:szCs w:val="22"/>
          <w:lang w:val="lt-LT"/>
        </w:rPr>
        <w:t>paštu</w:t>
      </w:r>
      <w:r w:rsidR="00680DD6" w:rsidRPr="00221DFA">
        <w:rPr>
          <w:sz w:val="22"/>
          <w:szCs w:val="22"/>
          <w:lang w:val="lt-LT"/>
        </w:rPr>
        <w:t>;</w:t>
      </w:r>
    </w:p>
    <w:p w14:paraId="289AB731" w14:textId="1B9B7FF1" w:rsidR="00F4631D" w:rsidRDefault="00F4631D" w:rsidP="0026116B">
      <w:pPr>
        <w:widowControl w:val="0"/>
        <w:numPr>
          <w:ilvl w:val="0"/>
          <w:numId w:val="5"/>
        </w:numPr>
        <w:tabs>
          <w:tab w:val="left" w:pos="1418"/>
          <w:tab w:val="left" w:pos="9497"/>
        </w:tabs>
        <w:ind w:left="0" w:firstLine="1134"/>
        <w:jc w:val="both"/>
        <w:rPr>
          <w:sz w:val="22"/>
          <w:szCs w:val="22"/>
          <w:lang w:val="lt-LT"/>
        </w:rPr>
      </w:pPr>
      <w:r w:rsidRPr="00221DFA">
        <w:rPr>
          <w:sz w:val="22"/>
          <w:szCs w:val="22"/>
          <w:lang w:val="lt-LT"/>
        </w:rPr>
        <w:t xml:space="preserve">klausimų-atsakymų skiltyje IAE išorės tinklapyje </w:t>
      </w:r>
      <w:r w:rsidR="004E3A4F" w:rsidRPr="00221DFA">
        <w:rPr>
          <w:sz w:val="22"/>
          <w:szCs w:val="22"/>
          <w:lang w:val="lt-LT"/>
        </w:rPr>
        <w:t xml:space="preserve">adresu: </w:t>
      </w:r>
      <w:hyperlink r:id="rId13" w:history="1">
        <w:r w:rsidR="00680DD6" w:rsidRPr="00221DFA">
          <w:rPr>
            <w:rStyle w:val="Hyperlink"/>
            <w:sz w:val="22"/>
            <w:szCs w:val="22"/>
            <w:lang w:val="lt-LT"/>
          </w:rPr>
          <w:t>https://www.iae.lt/apie-imone/griztamasis-rysys/109</w:t>
        </w:r>
      </w:hyperlink>
      <w:r w:rsidRPr="00221DFA">
        <w:rPr>
          <w:sz w:val="22"/>
          <w:szCs w:val="22"/>
          <w:lang w:val="lt-LT"/>
        </w:rPr>
        <w:t>.</w:t>
      </w:r>
    </w:p>
    <w:p w14:paraId="52729928" w14:textId="77777777" w:rsidR="00F4631D" w:rsidRPr="00221DFA" w:rsidRDefault="00D20EF9" w:rsidP="004E3A4F">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Nurodoma, kad v</w:t>
      </w:r>
      <w:r w:rsidR="00F4631D" w:rsidRPr="00221DFA">
        <w:rPr>
          <w:sz w:val="22"/>
          <w:szCs w:val="22"/>
          <w:lang w:val="lt-LT"/>
        </w:rPr>
        <w:t>isi IAE darbuotojai, gavę iš saugai svarbių tiekėjų nuomonę ar pasiūlymus saugos klausimais, privalo perduoti juos svarstymui IAE administracijos vadovybės posėdžiuose.</w:t>
      </w:r>
    </w:p>
    <w:p w14:paraId="3E2BA211" w14:textId="77777777" w:rsidR="00196CB8" w:rsidRPr="00221DFA" w:rsidRDefault="00196CB8" w:rsidP="00E179AC">
      <w:pPr>
        <w:numPr>
          <w:ilvl w:val="0"/>
          <w:numId w:val="4"/>
        </w:numPr>
        <w:spacing w:before="240"/>
        <w:jc w:val="center"/>
        <w:rPr>
          <w:b/>
          <w:sz w:val="22"/>
          <w:szCs w:val="22"/>
          <w:lang w:val="lt-LT"/>
        </w:rPr>
      </w:pPr>
      <w:r w:rsidRPr="00221DFA">
        <w:rPr>
          <w:b/>
          <w:sz w:val="22"/>
          <w:szCs w:val="22"/>
          <w:lang w:val="lt-LT"/>
        </w:rPr>
        <w:lastRenderedPageBreak/>
        <w:t>SKYRIUS</w:t>
      </w:r>
    </w:p>
    <w:p w14:paraId="2AF54616" w14:textId="77777777" w:rsidR="00E9114C" w:rsidRPr="00221DFA" w:rsidRDefault="00E9114C" w:rsidP="00C75F79">
      <w:pPr>
        <w:spacing w:after="120"/>
        <w:jc w:val="center"/>
        <w:rPr>
          <w:b/>
          <w:caps/>
          <w:sz w:val="22"/>
          <w:szCs w:val="22"/>
          <w:lang w:val="lt-LT"/>
        </w:rPr>
      </w:pPr>
      <w:r w:rsidRPr="00221DFA">
        <w:rPr>
          <w:b/>
          <w:caps/>
          <w:sz w:val="22"/>
          <w:szCs w:val="22"/>
          <w:lang w:val="lt-LT"/>
        </w:rPr>
        <w:t>Dokumentai ir duomenų įrašai</w:t>
      </w:r>
    </w:p>
    <w:p w14:paraId="1E8E80A7" w14:textId="0D88D9F8"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Nurodomi visi užsakovui perduodami ataskaitiniai dokumentai, kuriuos tiekėjui būtina parengti bei tiekėjo įrašai, kurie būtini atliekant ir atlikus darbus, įskaitant inspekcijų ir bandymų rezultatus. Leidžiama pateikti nuorodą į darbų/paslaugų apimčių žiniaraštį.</w:t>
      </w:r>
    </w:p>
    <w:p w14:paraId="5BEA4528" w14:textId="1EADB3DF" w:rsidR="008B0D7B" w:rsidRPr="00221DFA" w:rsidRDefault="008B0D7B"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Nurodoma, kad K</w:t>
      </w:r>
      <w:r w:rsidR="005C10A6" w:rsidRPr="00221DFA">
        <w:rPr>
          <w:sz w:val="22"/>
          <w:szCs w:val="22"/>
          <w:lang w:val="lt-LT"/>
        </w:rPr>
        <w:t>UP</w:t>
      </w:r>
      <w:r w:rsidRPr="00221DFA">
        <w:rPr>
          <w:sz w:val="22"/>
          <w:szCs w:val="22"/>
          <w:lang w:val="lt-LT"/>
        </w:rPr>
        <w:t xml:space="preserve"> peržiūrimas</w:t>
      </w:r>
      <w:r w:rsidR="004E3A4F" w:rsidRPr="00221DFA">
        <w:rPr>
          <w:sz w:val="22"/>
          <w:szCs w:val="22"/>
          <w:lang w:val="lt-LT"/>
        </w:rPr>
        <w:t xml:space="preserve"> ir, jei reikia, atnaujinamas</w:t>
      </w:r>
      <w:r w:rsidRPr="00221DFA">
        <w:rPr>
          <w:sz w:val="22"/>
          <w:szCs w:val="22"/>
          <w:lang w:val="lt-LT"/>
        </w:rPr>
        <w:t xml:space="preserve"> </w:t>
      </w:r>
      <w:r w:rsidR="007B7C2A" w:rsidRPr="00221DFA">
        <w:rPr>
          <w:sz w:val="22"/>
          <w:szCs w:val="22"/>
          <w:lang w:val="lt-LT"/>
        </w:rPr>
        <w:t>kartą per metus</w:t>
      </w:r>
      <w:r w:rsidRPr="00221DFA">
        <w:rPr>
          <w:sz w:val="22"/>
          <w:szCs w:val="22"/>
          <w:lang w:val="lt-LT"/>
        </w:rPr>
        <w:t xml:space="preserve">. Jei </w:t>
      </w:r>
      <w:r w:rsidR="007B7C2A" w:rsidRPr="00221DFA">
        <w:rPr>
          <w:sz w:val="22"/>
          <w:szCs w:val="22"/>
          <w:lang w:val="lt-LT"/>
        </w:rPr>
        <w:t>K</w:t>
      </w:r>
      <w:r w:rsidR="005C10A6" w:rsidRPr="00221DFA">
        <w:rPr>
          <w:sz w:val="22"/>
          <w:szCs w:val="22"/>
          <w:lang w:val="lt-LT"/>
        </w:rPr>
        <w:t>UP</w:t>
      </w:r>
      <w:r w:rsidRPr="00221DFA">
        <w:rPr>
          <w:sz w:val="22"/>
          <w:szCs w:val="22"/>
          <w:lang w:val="lt-LT"/>
        </w:rPr>
        <w:t xml:space="preserve"> pateikta informacija yra aktuali, tiekėjas raštu </w:t>
      </w:r>
      <w:r w:rsidR="00747A0C" w:rsidRPr="00221DFA">
        <w:rPr>
          <w:sz w:val="22"/>
          <w:szCs w:val="22"/>
          <w:lang w:val="lt-LT"/>
        </w:rPr>
        <w:t xml:space="preserve">arba </w:t>
      </w:r>
      <w:r w:rsidR="00463BEA" w:rsidRPr="00221DFA">
        <w:rPr>
          <w:sz w:val="22"/>
          <w:szCs w:val="22"/>
          <w:lang w:val="lt-LT"/>
        </w:rPr>
        <w:t>sutarties vykd</w:t>
      </w:r>
      <w:r w:rsidR="007B7C2A" w:rsidRPr="00221DFA">
        <w:rPr>
          <w:sz w:val="22"/>
          <w:szCs w:val="22"/>
          <w:lang w:val="lt-LT"/>
        </w:rPr>
        <w:t>y</w:t>
      </w:r>
      <w:r w:rsidR="00463BEA" w:rsidRPr="00221DFA">
        <w:rPr>
          <w:sz w:val="22"/>
          <w:szCs w:val="22"/>
          <w:lang w:val="lt-LT"/>
        </w:rPr>
        <w:t>mo pasitarimų</w:t>
      </w:r>
      <w:r w:rsidR="00747A0C" w:rsidRPr="00221DFA">
        <w:rPr>
          <w:sz w:val="22"/>
          <w:szCs w:val="22"/>
          <w:lang w:val="lt-LT"/>
        </w:rPr>
        <w:t xml:space="preserve"> metu </w:t>
      </w:r>
      <w:r w:rsidRPr="00221DFA">
        <w:rPr>
          <w:sz w:val="22"/>
          <w:szCs w:val="22"/>
          <w:lang w:val="lt-LT"/>
        </w:rPr>
        <w:t xml:space="preserve">informuoja apie tai IAE. Keisti </w:t>
      </w:r>
      <w:r w:rsidR="007B7C2A" w:rsidRPr="00221DFA">
        <w:rPr>
          <w:sz w:val="22"/>
          <w:szCs w:val="22"/>
          <w:lang w:val="lt-LT"/>
        </w:rPr>
        <w:t>K</w:t>
      </w:r>
      <w:r w:rsidR="005C10A6" w:rsidRPr="00221DFA">
        <w:rPr>
          <w:sz w:val="22"/>
          <w:szCs w:val="22"/>
          <w:lang w:val="lt-LT"/>
        </w:rPr>
        <w:t>UP</w:t>
      </w:r>
      <w:r w:rsidR="007B7C2A" w:rsidRPr="00221DFA">
        <w:rPr>
          <w:sz w:val="22"/>
          <w:szCs w:val="22"/>
          <w:lang w:val="lt-LT"/>
        </w:rPr>
        <w:t xml:space="preserve"> </w:t>
      </w:r>
      <w:r w:rsidRPr="00221DFA">
        <w:rPr>
          <w:sz w:val="22"/>
          <w:szCs w:val="22"/>
          <w:lang w:val="lt-LT"/>
        </w:rPr>
        <w:t>šiuo atveju nereikia.</w:t>
      </w:r>
    </w:p>
    <w:p w14:paraId="456BFC1A" w14:textId="77777777" w:rsidR="00E60EED" w:rsidRPr="00221DFA" w:rsidRDefault="00E60EED" w:rsidP="00E179AC">
      <w:pPr>
        <w:numPr>
          <w:ilvl w:val="0"/>
          <w:numId w:val="4"/>
        </w:numPr>
        <w:spacing w:before="240"/>
        <w:jc w:val="center"/>
        <w:rPr>
          <w:b/>
          <w:sz w:val="22"/>
          <w:szCs w:val="22"/>
          <w:lang w:val="lt-LT"/>
        </w:rPr>
      </w:pPr>
      <w:r w:rsidRPr="00221DFA">
        <w:rPr>
          <w:b/>
          <w:sz w:val="22"/>
          <w:szCs w:val="22"/>
          <w:lang w:val="lt-LT"/>
        </w:rPr>
        <w:t>SKYRIUS</w:t>
      </w:r>
    </w:p>
    <w:p w14:paraId="5AB352DA" w14:textId="77777777" w:rsidR="00E60EED" w:rsidRPr="00221DFA" w:rsidRDefault="00E60EED" w:rsidP="00E60EED">
      <w:pPr>
        <w:jc w:val="center"/>
        <w:rPr>
          <w:b/>
          <w:caps/>
          <w:sz w:val="22"/>
          <w:szCs w:val="22"/>
          <w:lang w:val="lt-LT"/>
        </w:rPr>
      </w:pPr>
      <w:r w:rsidRPr="00221DFA">
        <w:rPr>
          <w:b/>
          <w:caps/>
          <w:sz w:val="22"/>
          <w:szCs w:val="22"/>
          <w:lang w:val="lt-LT"/>
        </w:rPr>
        <w:t>priedai</w:t>
      </w:r>
    </w:p>
    <w:p w14:paraId="2C7E5422" w14:textId="0E300407" w:rsidR="00E60EED" w:rsidRPr="00221DFA" w:rsidRDefault="00E60EED"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Pridedami tiekėjo ir visų subtiekėjų vadybos sistemų sertifikatų kopijos, dokumentų, leidimų, suteikiančių teises atlikti tam tikrus darbus, kopijos, </w:t>
      </w:r>
      <w:r w:rsidR="006C2D91" w:rsidRPr="00221DFA">
        <w:rPr>
          <w:sz w:val="22"/>
          <w:szCs w:val="22"/>
          <w:lang w:val="lt-LT"/>
        </w:rPr>
        <w:t xml:space="preserve">projektų </w:t>
      </w:r>
      <w:r w:rsidR="00865682" w:rsidRPr="00221DFA">
        <w:rPr>
          <w:sz w:val="22"/>
          <w:szCs w:val="22"/>
          <w:lang w:val="lt-LT"/>
        </w:rPr>
        <w:t xml:space="preserve">ir darbų </w:t>
      </w:r>
      <w:r w:rsidR="006C2D91" w:rsidRPr="00221DFA">
        <w:rPr>
          <w:sz w:val="22"/>
          <w:szCs w:val="22"/>
          <w:lang w:val="lt-LT"/>
        </w:rPr>
        <w:t xml:space="preserve">vadovų </w:t>
      </w:r>
      <w:r w:rsidRPr="00221DFA">
        <w:rPr>
          <w:sz w:val="22"/>
          <w:szCs w:val="22"/>
          <w:lang w:val="lt-LT"/>
        </w:rPr>
        <w:t>paskyrimo įsakymų</w:t>
      </w:r>
      <w:r w:rsidR="00F85AB8" w:rsidRPr="00221DFA">
        <w:rPr>
          <w:sz w:val="22"/>
          <w:szCs w:val="22"/>
          <w:lang w:val="lt-LT"/>
        </w:rPr>
        <w:t>, potvarkių</w:t>
      </w:r>
      <w:r w:rsidRPr="00221DFA">
        <w:rPr>
          <w:sz w:val="22"/>
          <w:szCs w:val="22"/>
          <w:lang w:val="lt-LT"/>
        </w:rPr>
        <w:t xml:space="preserve"> ir kvalifikaciją patvirtinančių dokumentų kopijos.</w:t>
      </w:r>
    </w:p>
    <w:p w14:paraId="63172D20" w14:textId="77777777" w:rsidR="00E819D0" w:rsidRPr="00221DFA" w:rsidRDefault="00E819D0" w:rsidP="00E819D0">
      <w:pPr>
        <w:widowControl w:val="0"/>
        <w:tabs>
          <w:tab w:val="left" w:pos="1134"/>
          <w:tab w:val="left" w:pos="9497"/>
        </w:tabs>
        <w:spacing w:before="120" w:after="120"/>
        <w:ind w:left="567"/>
        <w:jc w:val="both"/>
        <w:rPr>
          <w:sz w:val="24"/>
          <w:szCs w:val="24"/>
          <w:lang w:val="lt-LT"/>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3241"/>
        <w:gridCol w:w="2416"/>
      </w:tblGrid>
      <w:tr w:rsidR="00633001" w:rsidRPr="00221DFA" w14:paraId="7F3AF152" w14:textId="77777777" w:rsidTr="00E819D0">
        <w:tc>
          <w:tcPr>
            <w:tcW w:w="3971" w:type="dxa"/>
          </w:tcPr>
          <w:p w14:paraId="7C6117B8" w14:textId="3DCAB181" w:rsidR="00633001" w:rsidRPr="00221DFA" w:rsidRDefault="00633001" w:rsidP="006528BB">
            <w:pPr>
              <w:keepNext/>
              <w:tabs>
                <w:tab w:val="left" w:pos="4111"/>
              </w:tabs>
              <w:spacing w:before="120" w:after="120"/>
              <w:outlineLvl w:val="2"/>
              <w:rPr>
                <w:bCs/>
                <w:sz w:val="22"/>
                <w:szCs w:val="22"/>
                <w:lang w:val="lt-LT"/>
              </w:rPr>
            </w:pPr>
            <w:r w:rsidRPr="00221DFA">
              <w:rPr>
                <w:bCs/>
                <w:sz w:val="22"/>
                <w:szCs w:val="22"/>
                <w:lang w:val="lt-LT"/>
              </w:rPr>
              <w:t>Tiekėjo darbų (projekto) vadovas</w:t>
            </w:r>
          </w:p>
        </w:tc>
        <w:tc>
          <w:tcPr>
            <w:tcW w:w="3241" w:type="dxa"/>
          </w:tcPr>
          <w:p w14:paraId="33D7EFFF" w14:textId="5B1774D6" w:rsidR="00633001" w:rsidRPr="00221DFA" w:rsidRDefault="00633001" w:rsidP="006528BB">
            <w:pPr>
              <w:keepNext/>
              <w:tabs>
                <w:tab w:val="left" w:pos="4111"/>
              </w:tabs>
              <w:spacing w:before="120" w:after="120"/>
              <w:outlineLvl w:val="2"/>
              <w:rPr>
                <w:bCs/>
                <w:sz w:val="16"/>
                <w:szCs w:val="16"/>
                <w:lang w:val="lt-LT"/>
              </w:rPr>
            </w:pPr>
            <w:r w:rsidRPr="00221DFA">
              <w:rPr>
                <w:bCs/>
                <w:sz w:val="16"/>
                <w:szCs w:val="16"/>
                <w:lang w:val="lt-LT"/>
              </w:rPr>
              <w:t>Vardas Pavardė, parašas</w:t>
            </w:r>
          </w:p>
        </w:tc>
        <w:tc>
          <w:tcPr>
            <w:tcW w:w="2416" w:type="dxa"/>
          </w:tcPr>
          <w:p w14:paraId="7E1ED0BD" w14:textId="3DE82505" w:rsidR="00633001" w:rsidRPr="00221DFA" w:rsidRDefault="00633001" w:rsidP="006528BB">
            <w:pPr>
              <w:keepNext/>
              <w:tabs>
                <w:tab w:val="left" w:pos="4111"/>
              </w:tabs>
              <w:spacing w:before="120" w:after="120"/>
              <w:outlineLvl w:val="2"/>
              <w:rPr>
                <w:bCs/>
                <w:sz w:val="22"/>
                <w:szCs w:val="22"/>
                <w:lang w:val="lt-LT"/>
              </w:rPr>
            </w:pPr>
            <w:r w:rsidRPr="00221DFA">
              <w:rPr>
                <w:bCs/>
                <w:sz w:val="22"/>
                <w:szCs w:val="22"/>
                <w:lang w:val="lt-LT"/>
              </w:rPr>
              <w:t>20</w:t>
            </w:r>
            <w:r w:rsidR="002B5A48" w:rsidRPr="00221DFA">
              <w:rPr>
                <w:bCs/>
                <w:sz w:val="22"/>
                <w:szCs w:val="22"/>
                <w:lang w:val="lt-LT"/>
              </w:rPr>
              <w:t>2</w:t>
            </w:r>
            <w:r w:rsidRPr="00221DFA">
              <w:rPr>
                <w:bCs/>
                <w:sz w:val="22"/>
                <w:szCs w:val="22"/>
                <w:lang w:val="lt-LT"/>
              </w:rPr>
              <w:t>_-__-__</w:t>
            </w:r>
          </w:p>
        </w:tc>
      </w:tr>
      <w:tr w:rsidR="00633001" w:rsidRPr="00221DFA" w14:paraId="2956F15C" w14:textId="77777777" w:rsidTr="00E819D0">
        <w:tc>
          <w:tcPr>
            <w:tcW w:w="3971" w:type="dxa"/>
          </w:tcPr>
          <w:p w14:paraId="33D02068" w14:textId="24087A81" w:rsidR="00633001" w:rsidRPr="00221DFA" w:rsidRDefault="00633001" w:rsidP="006528BB">
            <w:pPr>
              <w:keepNext/>
              <w:tabs>
                <w:tab w:val="left" w:pos="4111"/>
              </w:tabs>
              <w:spacing w:before="120" w:after="120"/>
              <w:outlineLvl w:val="2"/>
              <w:rPr>
                <w:bCs/>
                <w:sz w:val="22"/>
                <w:szCs w:val="22"/>
                <w:lang w:val="lt-LT"/>
              </w:rPr>
            </w:pPr>
            <w:r w:rsidRPr="00221DFA">
              <w:rPr>
                <w:bCs/>
                <w:sz w:val="22"/>
                <w:szCs w:val="22"/>
                <w:lang w:val="lt-LT"/>
              </w:rPr>
              <w:t>Tiekėjo darbuotojas, atsakingas už kokybę</w:t>
            </w:r>
          </w:p>
        </w:tc>
        <w:tc>
          <w:tcPr>
            <w:tcW w:w="3241" w:type="dxa"/>
          </w:tcPr>
          <w:p w14:paraId="52781816" w14:textId="4AE803F5" w:rsidR="00633001" w:rsidRPr="00221DFA" w:rsidRDefault="00633001" w:rsidP="006528BB">
            <w:pPr>
              <w:keepNext/>
              <w:tabs>
                <w:tab w:val="left" w:pos="4111"/>
              </w:tabs>
              <w:spacing w:before="120" w:after="120"/>
              <w:outlineLvl w:val="2"/>
              <w:rPr>
                <w:bCs/>
                <w:sz w:val="16"/>
                <w:szCs w:val="16"/>
                <w:lang w:val="lt-LT"/>
              </w:rPr>
            </w:pPr>
            <w:r w:rsidRPr="00221DFA">
              <w:rPr>
                <w:bCs/>
                <w:sz w:val="16"/>
                <w:szCs w:val="16"/>
                <w:lang w:val="lt-LT"/>
              </w:rPr>
              <w:t>Vardas Pavardė, parašas</w:t>
            </w:r>
          </w:p>
        </w:tc>
        <w:tc>
          <w:tcPr>
            <w:tcW w:w="2416" w:type="dxa"/>
          </w:tcPr>
          <w:p w14:paraId="6440E9D1" w14:textId="3455944C" w:rsidR="00633001" w:rsidRPr="00221DFA" w:rsidRDefault="00633001" w:rsidP="006528BB">
            <w:pPr>
              <w:keepNext/>
              <w:tabs>
                <w:tab w:val="left" w:pos="4111"/>
              </w:tabs>
              <w:spacing w:before="120" w:after="120"/>
              <w:outlineLvl w:val="2"/>
              <w:rPr>
                <w:bCs/>
                <w:sz w:val="22"/>
                <w:szCs w:val="22"/>
                <w:lang w:val="lt-LT"/>
              </w:rPr>
            </w:pPr>
            <w:r w:rsidRPr="00221DFA">
              <w:rPr>
                <w:bCs/>
                <w:sz w:val="22"/>
                <w:szCs w:val="22"/>
                <w:lang w:val="lt-LT"/>
              </w:rPr>
              <w:t>20</w:t>
            </w:r>
            <w:r w:rsidR="002B5A48" w:rsidRPr="00221DFA">
              <w:rPr>
                <w:bCs/>
                <w:sz w:val="22"/>
                <w:szCs w:val="22"/>
                <w:lang w:val="lt-LT"/>
              </w:rPr>
              <w:t>2</w:t>
            </w:r>
            <w:r w:rsidRPr="00221DFA">
              <w:rPr>
                <w:bCs/>
                <w:sz w:val="22"/>
                <w:szCs w:val="22"/>
                <w:lang w:val="lt-LT"/>
              </w:rPr>
              <w:t>_-__-__</w:t>
            </w:r>
          </w:p>
        </w:tc>
      </w:tr>
      <w:tr w:rsidR="00633001" w:rsidRPr="00221DFA" w14:paraId="17ED521C" w14:textId="77777777" w:rsidTr="00E819D0">
        <w:tc>
          <w:tcPr>
            <w:tcW w:w="3971" w:type="dxa"/>
          </w:tcPr>
          <w:p w14:paraId="7F060486" w14:textId="74507C21" w:rsidR="00633001" w:rsidRPr="00221DFA" w:rsidRDefault="00633001" w:rsidP="006528BB">
            <w:pPr>
              <w:keepNext/>
              <w:tabs>
                <w:tab w:val="left" w:pos="4111"/>
              </w:tabs>
              <w:spacing w:before="120" w:after="120"/>
              <w:outlineLvl w:val="2"/>
              <w:rPr>
                <w:bCs/>
                <w:sz w:val="22"/>
                <w:szCs w:val="22"/>
                <w:lang w:val="lt-LT"/>
              </w:rPr>
            </w:pPr>
            <w:r w:rsidRPr="00221DFA">
              <w:rPr>
                <w:sz w:val="22"/>
                <w:szCs w:val="22"/>
                <w:lang w:val="lt-LT"/>
              </w:rPr>
              <w:t>Tiekėjo vadovas</w:t>
            </w:r>
          </w:p>
        </w:tc>
        <w:tc>
          <w:tcPr>
            <w:tcW w:w="3241" w:type="dxa"/>
          </w:tcPr>
          <w:p w14:paraId="24E8861D" w14:textId="37557EBC" w:rsidR="00633001" w:rsidRPr="00221DFA" w:rsidRDefault="00633001" w:rsidP="006528BB">
            <w:pPr>
              <w:keepNext/>
              <w:tabs>
                <w:tab w:val="left" w:pos="4111"/>
              </w:tabs>
              <w:spacing w:before="120" w:after="120"/>
              <w:outlineLvl w:val="2"/>
              <w:rPr>
                <w:bCs/>
                <w:sz w:val="16"/>
                <w:szCs w:val="16"/>
                <w:lang w:val="lt-LT"/>
              </w:rPr>
            </w:pPr>
            <w:r w:rsidRPr="00221DFA">
              <w:rPr>
                <w:bCs/>
                <w:sz w:val="16"/>
                <w:szCs w:val="16"/>
                <w:lang w:val="lt-LT"/>
              </w:rPr>
              <w:t>Vardas Pavardė, parašas</w:t>
            </w:r>
          </w:p>
        </w:tc>
        <w:tc>
          <w:tcPr>
            <w:tcW w:w="2416" w:type="dxa"/>
          </w:tcPr>
          <w:p w14:paraId="076DBCB6" w14:textId="1767EE09" w:rsidR="00633001" w:rsidRPr="00221DFA" w:rsidRDefault="00633001" w:rsidP="006528BB">
            <w:pPr>
              <w:keepNext/>
              <w:tabs>
                <w:tab w:val="left" w:pos="4111"/>
              </w:tabs>
              <w:spacing w:before="120" w:after="120"/>
              <w:outlineLvl w:val="2"/>
              <w:rPr>
                <w:bCs/>
                <w:sz w:val="22"/>
                <w:szCs w:val="22"/>
                <w:lang w:val="lt-LT"/>
              </w:rPr>
            </w:pPr>
            <w:r w:rsidRPr="00221DFA">
              <w:rPr>
                <w:bCs/>
                <w:sz w:val="22"/>
                <w:szCs w:val="22"/>
                <w:lang w:val="lt-LT"/>
              </w:rPr>
              <w:t>20</w:t>
            </w:r>
            <w:r w:rsidR="002B5A48" w:rsidRPr="00221DFA">
              <w:rPr>
                <w:bCs/>
                <w:sz w:val="22"/>
                <w:szCs w:val="22"/>
                <w:lang w:val="lt-LT"/>
              </w:rPr>
              <w:t>2</w:t>
            </w:r>
            <w:r w:rsidRPr="00221DFA">
              <w:rPr>
                <w:bCs/>
                <w:sz w:val="22"/>
                <w:szCs w:val="22"/>
                <w:lang w:val="lt-LT"/>
              </w:rPr>
              <w:t>_-__-__</w:t>
            </w:r>
          </w:p>
        </w:tc>
      </w:tr>
      <w:tr w:rsidR="00915179" w:rsidRPr="00221DFA" w14:paraId="502CFC10" w14:textId="77777777" w:rsidTr="00E819D0">
        <w:tc>
          <w:tcPr>
            <w:tcW w:w="3971" w:type="dxa"/>
          </w:tcPr>
          <w:p w14:paraId="6FA6516E" w14:textId="77777777" w:rsidR="00915179" w:rsidRPr="00221DFA" w:rsidRDefault="00915179" w:rsidP="006528BB">
            <w:pPr>
              <w:keepNext/>
              <w:tabs>
                <w:tab w:val="left" w:pos="4111"/>
              </w:tabs>
              <w:spacing w:before="120" w:after="120"/>
              <w:outlineLvl w:val="2"/>
              <w:rPr>
                <w:sz w:val="22"/>
                <w:szCs w:val="22"/>
                <w:lang w:val="lt-LT"/>
              </w:rPr>
            </w:pPr>
          </w:p>
        </w:tc>
        <w:tc>
          <w:tcPr>
            <w:tcW w:w="3241" w:type="dxa"/>
          </w:tcPr>
          <w:p w14:paraId="5A8EE99D" w14:textId="77777777" w:rsidR="00915179" w:rsidRPr="00221DFA" w:rsidRDefault="00915179" w:rsidP="006528BB">
            <w:pPr>
              <w:keepNext/>
              <w:tabs>
                <w:tab w:val="left" w:pos="4111"/>
              </w:tabs>
              <w:spacing w:before="120" w:after="120"/>
              <w:outlineLvl w:val="2"/>
              <w:rPr>
                <w:bCs/>
                <w:sz w:val="22"/>
                <w:szCs w:val="22"/>
                <w:lang w:val="lt-LT"/>
              </w:rPr>
            </w:pPr>
          </w:p>
        </w:tc>
        <w:tc>
          <w:tcPr>
            <w:tcW w:w="2416" w:type="dxa"/>
          </w:tcPr>
          <w:p w14:paraId="37A5013B" w14:textId="77777777" w:rsidR="00915179" w:rsidRPr="00221DFA" w:rsidRDefault="00915179" w:rsidP="006528BB">
            <w:pPr>
              <w:keepNext/>
              <w:tabs>
                <w:tab w:val="left" w:pos="4111"/>
              </w:tabs>
              <w:spacing w:before="120" w:after="120"/>
              <w:outlineLvl w:val="2"/>
              <w:rPr>
                <w:sz w:val="22"/>
                <w:szCs w:val="22"/>
                <w:lang w:val="lt-LT"/>
              </w:rPr>
            </w:pPr>
          </w:p>
        </w:tc>
      </w:tr>
      <w:tr w:rsidR="002B5A48" w:rsidRPr="00221DFA" w14:paraId="4C1730C2" w14:textId="77777777" w:rsidTr="00E819D0">
        <w:tc>
          <w:tcPr>
            <w:tcW w:w="3971" w:type="dxa"/>
          </w:tcPr>
          <w:p w14:paraId="263F7623" w14:textId="43812ED4" w:rsidR="002B5A48" w:rsidRPr="00221DFA" w:rsidRDefault="002B5A48" w:rsidP="0026116B">
            <w:pPr>
              <w:keepNext/>
              <w:tabs>
                <w:tab w:val="left" w:pos="4111"/>
              </w:tabs>
              <w:outlineLvl w:val="2"/>
              <w:rPr>
                <w:sz w:val="22"/>
                <w:szCs w:val="22"/>
                <w:lang w:val="lt-LT"/>
              </w:rPr>
            </w:pPr>
            <w:r w:rsidRPr="00221DFA">
              <w:rPr>
                <w:sz w:val="22"/>
                <w:szCs w:val="22"/>
                <w:lang w:val="lt-LT"/>
              </w:rPr>
              <w:t>SUDERINTA</w:t>
            </w:r>
          </w:p>
        </w:tc>
        <w:tc>
          <w:tcPr>
            <w:tcW w:w="3241" w:type="dxa"/>
          </w:tcPr>
          <w:p w14:paraId="6BA3D9B5" w14:textId="77777777" w:rsidR="002B5A48" w:rsidRPr="00221DFA" w:rsidRDefault="002B5A48" w:rsidP="0026116B">
            <w:pPr>
              <w:keepNext/>
              <w:tabs>
                <w:tab w:val="left" w:pos="4111"/>
              </w:tabs>
              <w:outlineLvl w:val="2"/>
              <w:rPr>
                <w:bCs/>
                <w:sz w:val="22"/>
                <w:szCs w:val="22"/>
                <w:lang w:val="lt-LT"/>
              </w:rPr>
            </w:pPr>
          </w:p>
        </w:tc>
        <w:tc>
          <w:tcPr>
            <w:tcW w:w="2416" w:type="dxa"/>
          </w:tcPr>
          <w:p w14:paraId="07E3E00E" w14:textId="6E8286D8" w:rsidR="002B5A48" w:rsidRPr="00221DFA" w:rsidRDefault="002B5A48" w:rsidP="0026116B">
            <w:pPr>
              <w:keepNext/>
              <w:tabs>
                <w:tab w:val="left" w:pos="4111"/>
              </w:tabs>
              <w:outlineLvl w:val="2"/>
              <w:rPr>
                <w:bCs/>
                <w:sz w:val="22"/>
                <w:szCs w:val="22"/>
                <w:lang w:val="lt-LT"/>
              </w:rPr>
            </w:pPr>
            <w:r w:rsidRPr="00221DFA">
              <w:rPr>
                <w:sz w:val="22"/>
                <w:szCs w:val="22"/>
                <w:lang w:val="lt-LT"/>
              </w:rPr>
              <w:t>SUDERINTA</w:t>
            </w:r>
          </w:p>
        </w:tc>
      </w:tr>
      <w:tr w:rsidR="002B5A48" w:rsidRPr="00221DFA" w14:paraId="5E0D2D61" w14:textId="77777777" w:rsidTr="00E819D0">
        <w:tc>
          <w:tcPr>
            <w:tcW w:w="3971" w:type="dxa"/>
          </w:tcPr>
          <w:p w14:paraId="1B4461FA" w14:textId="4FE2DF34" w:rsidR="002B5A48" w:rsidRPr="00221DFA" w:rsidRDefault="002B5A48" w:rsidP="0026116B">
            <w:pPr>
              <w:keepNext/>
              <w:tabs>
                <w:tab w:val="left" w:pos="4111"/>
              </w:tabs>
              <w:outlineLvl w:val="2"/>
              <w:rPr>
                <w:sz w:val="22"/>
                <w:szCs w:val="22"/>
                <w:lang w:val="lt-LT"/>
              </w:rPr>
            </w:pPr>
            <w:r w:rsidRPr="00221DFA">
              <w:rPr>
                <w:sz w:val="22"/>
                <w:szCs w:val="22"/>
                <w:lang w:val="lt-LT"/>
              </w:rPr>
              <w:t>Padalinio-užsakovo vadovas</w:t>
            </w:r>
          </w:p>
        </w:tc>
        <w:tc>
          <w:tcPr>
            <w:tcW w:w="3241" w:type="dxa"/>
          </w:tcPr>
          <w:p w14:paraId="296F77DB" w14:textId="77777777" w:rsidR="002B5A48" w:rsidRPr="00221DFA" w:rsidRDefault="002B5A48" w:rsidP="0026116B">
            <w:pPr>
              <w:keepNext/>
              <w:tabs>
                <w:tab w:val="left" w:pos="4111"/>
              </w:tabs>
              <w:outlineLvl w:val="2"/>
              <w:rPr>
                <w:bCs/>
                <w:sz w:val="22"/>
                <w:szCs w:val="22"/>
                <w:lang w:val="lt-LT"/>
              </w:rPr>
            </w:pPr>
          </w:p>
        </w:tc>
        <w:tc>
          <w:tcPr>
            <w:tcW w:w="2416" w:type="dxa"/>
          </w:tcPr>
          <w:p w14:paraId="3455E3B4" w14:textId="27E86374" w:rsidR="002B5A48" w:rsidRPr="00221DFA" w:rsidRDefault="002B5A48" w:rsidP="0026116B">
            <w:pPr>
              <w:keepNext/>
              <w:tabs>
                <w:tab w:val="left" w:pos="4111"/>
              </w:tabs>
              <w:outlineLvl w:val="2"/>
              <w:rPr>
                <w:sz w:val="22"/>
                <w:szCs w:val="22"/>
                <w:lang w:val="lt-LT"/>
              </w:rPr>
            </w:pPr>
            <w:r w:rsidRPr="00221DFA">
              <w:rPr>
                <w:sz w:val="22"/>
                <w:szCs w:val="22"/>
                <w:lang w:val="lt-LT"/>
              </w:rPr>
              <w:t>SP ir KVS vadovas</w:t>
            </w:r>
          </w:p>
        </w:tc>
      </w:tr>
      <w:tr w:rsidR="002B5A48" w:rsidRPr="00221DFA" w14:paraId="0C90F8B9" w14:textId="77777777" w:rsidTr="00E819D0">
        <w:tc>
          <w:tcPr>
            <w:tcW w:w="3971" w:type="dxa"/>
          </w:tcPr>
          <w:p w14:paraId="7A9EF05C" w14:textId="0D32A027" w:rsidR="002B5A48" w:rsidRPr="00221DFA" w:rsidRDefault="002B5A48" w:rsidP="0026116B">
            <w:pPr>
              <w:keepNext/>
              <w:tabs>
                <w:tab w:val="left" w:pos="4111"/>
              </w:tabs>
              <w:outlineLvl w:val="2"/>
              <w:rPr>
                <w:sz w:val="22"/>
                <w:szCs w:val="22"/>
                <w:lang w:val="lt-LT"/>
              </w:rPr>
            </w:pPr>
            <w:r w:rsidRPr="00221DFA">
              <w:rPr>
                <w:sz w:val="22"/>
                <w:szCs w:val="22"/>
                <w:lang w:val="lt-LT"/>
              </w:rPr>
              <w:t>_________________</w:t>
            </w:r>
          </w:p>
        </w:tc>
        <w:tc>
          <w:tcPr>
            <w:tcW w:w="3241" w:type="dxa"/>
          </w:tcPr>
          <w:p w14:paraId="3E7803AA" w14:textId="77777777" w:rsidR="002B5A48" w:rsidRPr="00221DFA" w:rsidRDefault="002B5A48" w:rsidP="0026116B">
            <w:pPr>
              <w:keepNext/>
              <w:tabs>
                <w:tab w:val="left" w:pos="4111"/>
              </w:tabs>
              <w:outlineLvl w:val="2"/>
              <w:rPr>
                <w:bCs/>
                <w:sz w:val="22"/>
                <w:szCs w:val="22"/>
                <w:lang w:val="lt-LT"/>
              </w:rPr>
            </w:pPr>
          </w:p>
        </w:tc>
        <w:tc>
          <w:tcPr>
            <w:tcW w:w="2416" w:type="dxa"/>
          </w:tcPr>
          <w:p w14:paraId="1D316F8B" w14:textId="74E28F27" w:rsidR="002B5A48" w:rsidRPr="00221DFA" w:rsidRDefault="002B5A48" w:rsidP="0026116B">
            <w:pPr>
              <w:keepNext/>
              <w:tabs>
                <w:tab w:val="left" w:pos="4111"/>
              </w:tabs>
              <w:outlineLvl w:val="2"/>
              <w:rPr>
                <w:sz w:val="22"/>
                <w:szCs w:val="22"/>
                <w:lang w:val="lt-LT"/>
              </w:rPr>
            </w:pPr>
            <w:r w:rsidRPr="00221DFA">
              <w:rPr>
                <w:sz w:val="22"/>
                <w:szCs w:val="22"/>
                <w:lang w:val="lt-LT"/>
              </w:rPr>
              <w:t>____________________</w:t>
            </w:r>
          </w:p>
        </w:tc>
      </w:tr>
      <w:tr w:rsidR="002B5A48" w:rsidRPr="00221DFA" w14:paraId="3BE3ACF1" w14:textId="77777777" w:rsidTr="00E819D0">
        <w:tc>
          <w:tcPr>
            <w:tcW w:w="3971" w:type="dxa"/>
          </w:tcPr>
          <w:p w14:paraId="5251B6DA" w14:textId="6DFFE778" w:rsidR="002B5A48" w:rsidRPr="00221DFA" w:rsidRDefault="002B5A48" w:rsidP="0026116B">
            <w:pPr>
              <w:keepNext/>
              <w:tabs>
                <w:tab w:val="left" w:pos="4111"/>
              </w:tabs>
              <w:outlineLvl w:val="2"/>
              <w:rPr>
                <w:sz w:val="16"/>
                <w:szCs w:val="16"/>
                <w:lang w:val="lt-LT"/>
              </w:rPr>
            </w:pPr>
            <w:r w:rsidRPr="00221DFA">
              <w:rPr>
                <w:sz w:val="16"/>
                <w:szCs w:val="16"/>
                <w:lang w:val="lt-LT"/>
              </w:rPr>
              <w:t>(Parašas)</w:t>
            </w:r>
          </w:p>
        </w:tc>
        <w:tc>
          <w:tcPr>
            <w:tcW w:w="3241" w:type="dxa"/>
          </w:tcPr>
          <w:p w14:paraId="23E0A7D5" w14:textId="77777777" w:rsidR="002B5A48" w:rsidRPr="00221DFA" w:rsidRDefault="002B5A48" w:rsidP="0026116B">
            <w:pPr>
              <w:keepNext/>
              <w:tabs>
                <w:tab w:val="left" w:pos="4111"/>
              </w:tabs>
              <w:outlineLvl w:val="2"/>
              <w:rPr>
                <w:bCs/>
                <w:sz w:val="16"/>
                <w:szCs w:val="16"/>
                <w:lang w:val="lt-LT"/>
              </w:rPr>
            </w:pPr>
          </w:p>
        </w:tc>
        <w:tc>
          <w:tcPr>
            <w:tcW w:w="2416" w:type="dxa"/>
          </w:tcPr>
          <w:p w14:paraId="7C9359A9" w14:textId="6D01CE3A" w:rsidR="002B5A48" w:rsidRPr="00221DFA" w:rsidRDefault="002B5A48" w:rsidP="0026116B">
            <w:pPr>
              <w:keepNext/>
              <w:tabs>
                <w:tab w:val="left" w:pos="4111"/>
              </w:tabs>
              <w:outlineLvl w:val="2"/>
              <w:rPr>
                <w:sz w:val="16"/>
                <w:szCs w:val="16"/>
                <w:lang w:val="lt-LT"/>
              </w:rPr>
            </w:pPr>
            <w:r w:rsidRPr="00221DFA">
              <w:rPr>
                <w:sz w:val="16"/>
                <w:szCs w:val="16"/>
                <w:lang w:val="lt-LT"/>
              </w:rPr>
              <w:t>(Parašas)</w:t>
            </w:r>
          </w:p>
        </w:tc>
      </w:tr>
      <w:tr w:rsidR="002B5A48" w:rsidRPr="00221DFA" w14:paraId="4615B3A0" w14:textId="77777777" w:rsidTr="00E819D0">
        <w:tc>
          <w:tcPr>
            <w:tcW w:w="3971" w:type="dxa"/>
          </w:tcPr>
          <w:p w14:paraId="1DEC8A5B" w14:textId="47920EE5" w:rsidR="002B5A48" w:rsidRPr="00221DFA" w:rsidRDefault="002B5A48" w:rsidP="0026116B">
            <w:pPr>
              <w:keepNext/>
              <w:tabs>
                <w:tab w:val="left" w:pos="4111"/>
              </w:tabs>
              <w:outlineLvl w:val="2"/>
              <w:rPr>
                <w:sz w:val="22"/>
                <w:szCs w:val="22"/>
                <w:lang w:val="lt-LT"/>
              </w:rPr>
            </w:pPr>
            <w:r w:rsidRPr="00221DFA">
              <w:rPr>
                <w:sz w:val="22"/>
                <w:szCs w:val="22"/>
                <w:lang w:val="lt-LT"/>
              </w:rPr>
              <w:t>_________________</w:t>
            </w:r>
          </w:p>
        </w:tc>
        <w:tc>
          <w:tcPr>
            <w:tcW w:w="3241" w:type="dxa"/>
          </w:tcPr>
          <w:p w14:paraId="16848E57" w14:textId="77777777" w:rsidR="002B5A48" w:rsidRPr="00221DFA" w:rsidRDefault="002B5A48" w:rsidP="0026116B">
            <w:pPr>
              <w:keepNext/>
              <w:tabs>
                <w:tab w:val="left" w:pos="4111"/>
              </w:tabs>
              <w:outlineLvl w:val="2"/>
              <w:rPr>
                <w:bCs/>
                <w:sz w:val="22"/>
                <w:szCs w:val="22"/>
                <w:lang w:val="lt-LT"/>
              </w:rPr>
            </w:pPr>
          </w:p>
        </w:tc>
        <w:tc>
          <w:tcPr>
            <w:tcW w:w="2416" w:type="dxa"/>
          </w:tcPr>
          <w:p w14:paraId="76556BCE" w14:textId="2A787B19" w:rsidR="002B5A48" w:rsidRPr="00221DFA" w:rsidRDefault="002B5A48" w:rsidP="0026116B">
            <w:pPr>
              <w:keepNext/>
              <w:tabs>
                <w:tab w:val="left" w:pos="4111"/>
              </w:tabs>
              <w:outlineLvl w:val="2"/>
              <w:rPr>
                <w:sz w:val="22"/>
                <w:szCs w:val="22"/>
                <w:lang w:val="lt-LT"/>
              </w:rPr>
            </w:pPr>
            <w:r w:rsidRPr="00221DFA">
              <w:rPr>
                <w:sz w:val="22"/>
                <w:szCs w:val="22"/>
                <w:lang w:val="lt-LT"/>
              </w:rPr>
              <w:t>____________________</w:t>
            </w:r>
          </w:p>
        </w:tc>
      </w:tr>
      <w:tr w:rsidR="002B5A48" w:rsidRPr="00221DFA" w14:paraId="7859C04D" w14:textId="77777777" w:rsidTr="00E819D0">
        <w:tc>
          <w:tcPr>
            <w:tcW w:w="3971" w:type="dxa"/>
          </w:tcPr>
          <w:p w14:paraId="20580D81" w14:textId="67143E37" w:rsidR="002B5A48" w:rsidRPr="00221DFA" w:rsidRDefault="002B5A48" w:rsidP="0026116B">
            <w:pPr>
              <w:keepNext/>
              <w:tabs>
                <w:tab w:val="left" w:pos="4111"/>
              </w:tabs>
              <w:outlineLvl w:val="2"/>
              <w:rPr>
                <w:sz w:val="16"/>
                <w:szCs w:val="16"/>
                <w:lang w:val="lt-LT"/>
              </w:rPr>
            </w:pPr>
            <w:r w:rsidRPr="00221DFA">
              <w:rPr>
                <w:sz w:val="16"/>
                <w:szCs w:val="16"/>
                <w:lang w:val="lt-LT"/>
              </w:rPr>
              <w:t>(Vardas ir pavardė)</w:t>
            </w:r>
          </w:p>
        </w:tc>
        <w:tc>
          <w:tcPr>
            <w:tcW w:w="3241" w:type="dxa"/>
          </w:tcPr>
          <w:p w14:paraId="6D0AC35C" w14:textId="77777777" w:rsidR="002B5A48" w:rsidRPr="00221DFA" w:rsidRDefault="002B5A48" w:rsidP="0026116B">
            <w:pPr>
              <w:keepNext/>
              <w:tabs>
                <w:tab w:val="left" w:pos="4111"/>
              </w:tabs>
              <w:outlineLvl w:val="2"/>
              <w:rPr>
                <w:bCs/>
                <w:sz w:val="16"/>
                <w:szCs w:val="16"/>
                <w:lang w:val="lt-LT"/>
              </w:rPr>
            </w:pPr>
          </w:p>
        </w:tc>
        <w:tc>
          <w:tcPr>
            <w:tcW w:w="2416" w:type="dxa"/>
          </w:tcPr>
          <w:p w14:paraId="50F594C9" w14:textId="520D15AD" w:rsidR="002B5A48" w:rsidRPr="00221DFA" w:rsidRDefault="002B5A48" w:rsidP="0026116B">
            <w:pPr>
              <w:keepNext/>
              <w:tabs>
                <w:tab w:val="left" w:pos="4111"/>
              </w:tabs>
              <w:outlineLvl w:val="2"/>
              <w:rPr>
                <w:sz w:val="16"/>
                <w:szCs w:val="16"/>
                <w:lang w:val="lt-LT"/>
              </w:rPr>
            </w:pPr>
            <w:r w:rsidRPr="00221DFA">
              <w:rPr>
                <w:sz w:val="16"/>
                <w:szCs w:val="16"/>
                <w:lang w:val="lt-LT"/>
              </w:rPr>
              <w:t>(Vardas ir pavardė)</w:t>
            </w:r>
          </w:p>
        </w:tc>
      </w:tr>
      <w:tr w:rsidR="002B5A48" w:rsidRPr="00221DFA" w14:paraId="43DDAB41" w14:textId="77777777" w:rsidTr="00E819D0">
        <w:tc>
          <w:tcPr>
            <w:tcW w:w="3971" w:type="dxa"/>
          </w:tcPr>
          <w:p w14:paraId="6B73AD76" w14:textId="77777777" w:rsidR="00D20E8E" w:rsidRPr="00221DFA" w:rsidRDefault="00D20E8E" w:rsidP="0026116B">
            <w:pPr>
              <w:keepNext/>
              <w:tabs>
                <w:tab w:val="left" w:pos="4111"/>
              </w:tabs>
              <w:outlineLvl w:val="2"/>
              <w:rPr>
                <w:sz w:val="22"/>
                <w:szCs w:val="22"/>
                <w:lang w:val="lt-LT"/>
              </w:rPr>
            </w:pPr>
            <w:r w:rsidRPr="00221DFA">
              <w:rPr>
                <w:sz w:val="22"/>
                <w:szCs w:val="22"/>
                <w:lang w:val="lt-LT"/>
              </w:rPr>
              <w:t>202_-__-__</w:t>
            </w:r>
          </w:p>
          <w:p w14:paraId="1FC6D66B" w14:textId="7645B668" w:rsidR="002B5A48" w:rsidRPr="00221DFA" w:rsidRDefault="002B5A48" w:rsidP="0026116B">
            <w:pPr>
              <w:keepNext/>
              <w:tabs>
                <w:tab w:val="left" w:pos="4111"/>
              </w:tabs>
              <w:outlineLvl w:val="2"/>
              <w:rPr>
                <w:sz w:val="22"/>
                <w:szCs w:val="22"/>
                <w:lang w:val="lt-LT"/>
              </w:rPr>
            </w:pPr>
          </w:p>
        </w:tc>
        <w:tc>
          <w:tcPr>
            <w:tcW w:w="3241" w:type="dxa"/>
          </w:tcPr>
          <w:p w14:paraId="2A1C98D8" w14:textId="77777777" w:rsidR="002B5A48" w:rsidRPr="00221DFA" w:rsidRDefault="002B5A48" w:rsidP="0026116B">
            <w:pPr>
              <w:keepNext/>
              <w:tabs>
                <w:tab w:val="left" w:pos="4111"/>
              </w:tabs>
              <w:outlineLvl w:val="2"/>
              <w:rPr>
                <w:bCs/>
                <w:sz w:val="22"/>
                <w:szCs w:val="22"/>
                <w:lang w:val="lt-LT"/>
              </w:rPr>
            </w:pPr>
          </w:p>
        </w:tc>
        <w:tc>
          <w:tcPr>
            <w:tcW w:w="2416" w:type="dxa"/>
          </w:tcPr>
          <w:p w14:paraId="2620655F" w14:textId="5B01B3C8" w:rsidR="002B5A48" w:rsidRPr="00221DFA" w:rsidRDefault="002B5A48" w:rsidP="0026116B">
            <w:pPr>
              <w:keepNext/>
              <w:tabs>
                <w:tab w:val="left" w:pos="4111"/>
              </w:tabs>
              <w:outlineLvl w:val="2"/>
              <w:rPr>
                <w:sz w:val="22"/>
                <w:szCs w:val="22"/>
                <w:lang w:val="lt-LT"/>
              </w:rPr>
            </w:pPr>
            <w:r w:rsidRPr="00221DFA">
              <w:rPr>
                <w:sz w:val="22"/>
                <w:szCs w:val="22"/>
                <w:lang w:val="lt-LT"/>
              </w:rPr>
              <w:t>202_-__-__</w:t>
            </w:r>
          </w:p>
        </w:tc>
      </w:tr>
    </w:tbl>
    <w:p w14:paraId="0D1CBF9C" w14:textId="719ABF9F" w:rsidR="00CD65DB" w:rsidRDefault="00CD65DB"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58B6267B" w14:textId="5EEF0FED" w:rsidR="006540AD" w:rsidRDefault="006540AD"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1442EFBC" w14:textId="300B93A0" w:rsidR="006540AD" w:rsidRDefault="006540AD"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472B374B" w14:textId="5BD27C46" w:rsidR="006540AD" w:rsidRDefault="006540AD"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34F65EED" w14:textId="2B1FE830" w:rsidR="004F13AB" w:rsidRDefault="004F13AB"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021B51A2" w14:textId="77777777" w:rsidR="004F13AB" w:rsidRDefault="004F13AB"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40197164" w14:textId="77777777" w:rsidR="004F13AB" w:rsidRDefault="004F13AB"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30A7CA60" w14:textId="77777777" w:rsidR="006540AD" w:rsidRDefault="006540AD"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3F893481" w14:textId="0DB011BB" w:rsidR="006540AD" w:rsidRDefault="006540AD"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36A4F6BF" w14:textId="77777777" w:rsidR="006540AD" w:rsidRPr="00221DFA" w:rsidRDefault="006540AD"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37AB5E2D" w14:textId="77777777" w:rsidR="00E9114C" w:rsidRPr="00307C34" w:rsidRDefault="00E9114C" w:rsidP="00915179">
      <w:pPr>
        <w:pStyle w:val="Tekstas"/>
        <w:widowControl w:val="0"/>
        <w:numPr>
          <w:ilvl w:val="12"/>
          <w:numId w:val="0"/>
        </w:numPr>
        <w:tabs>
          <w:tab w:val="clear" w:pos="1418"/>
          <w:tab w:val="num" w:pos="567"/>
          <w:tab w:val="left" w:pos="3544"/>
          <w:tab w:val="left" w:pos="9497"/>
        </w:tabs>
        <w:spacing w:line="240" w:lineRule="auto"/>
        <w:rPr>
          <w:sz w:val="20"/>
        </w:rPr>
      </w:pPr>
      <w:r w:rsidRPr="00307C34">
        <w:rPr>
          <w:sz w:val="20"/>
        </w:rPr>
        <w:t xml:space="preserve">(Rengėjo </w:t>
      </w:r>
      <w:r w:rsidR="00196CB8" w:rsidRPr="00307C34">
        <w:rPr>
          <w:sz w:val="20"/>
        </w:rPr>
        <w:t>pareigos</w:t>
      </w:r>
      <w:r w:rsidRPr="00307C34">
        <w:rPr>
          <w:sz w:val="20"/>
        </w:rPr>
        <w:t>)</w:t>
      </w:r>
    </w:p>
    <w:p w14:paraId="4448AED4" w14:textId="77777777" w:rsidR="00E9114C" w:rsidRPr="00307C34" w:rsidRDefault="00E9114C" w:rsidP="00915179">
      <w:pPr>
        <w:pStyle w:val="Tekstas"/>
        <w:widowControl w:val="0"/>
        <w:numPr>
          <w:ilvl w:val="12"/>
          <w:numId w:val="0"/>
        </w:numPr>
        <w:tabs>
          <w:tab w:val="clear" w:pos="1418"/>
          <w:tab w:val="num" w:pos="567"/>
          <w:tab w:val="left" w:pos="3544"/>
          <w:tab w:val="left" w:pos="9497"/>
        </w:tabs>
        <w:spacing w:line="240" w:lineRule="auto"/>
        <w:rPr>
          <w:sz w:val="20"/>
        </w:rPr>
      </w:pPr>
      <w:r w:rsidRPr="00307C34">
        <w:rPr>
          <w:sz w:val="20"/>
        </w:rPr>
        <w:t>_________________</w:t>
      </w:r>
    </w:p>
    <w:p w14:paraId="3367C39F" w14:textId="77777777" w:rsidR="00E9114C" w:rsidRPr="006540AD" w:rsidRDefault="00E9114C" w:rsidP="00915179">
      <w:pPr>
        <w:pStyle w:val="Tekstas"/>
        <w:widowControl w:val="0"/>
        <w:numPr>
          <w:ilvl w:val="12"/>
          <w:numId w:val="0"/>
        </w:numPr>
        <w:tabs>
          <w:tab w:val="clear" w:pos="1418"/>
          <w:tab w:val="num" w:pos="567"/>
          <w:tab w:val="left" w:pos="3544"/>
          <w:tab w:val="left" w:pos="9497"/>
        </w:tabs>
        <w:spacing w:line="240" w:lineRule="auto"/>
        <w:rPr>
          <w:sz w:val="16"/>
          <w:szCs w:val="16"/>
        </w:rPr>
      </w:pPr>
      <w:r w:rsidRPr="006540AD">
        <w:rPr>
          <w:sz w:val="16"/>
          <w:szCs w:val="16"/>
        </w:rPr>
        <w:t>(Parašas)</w:t>
      </w:r>
    </w:p>
    <w:p w14:paraId="2EC884FA" w14:textId="77777777" w:rsidR="00E9114C" w:rsidRPr="00307C34" w:rsidRDefault="00E9114C" w:rsidP="00915179">
      <w:pPr>
        <w:pStyle w:val="Tekstas"/>
        <w:widowControl w:val="0"/>
        <w:numPr>
          <w:ilvl w:val="12"/>
          <w:numId w:val="0"/>
        </w:numPr>
        <w:tabs>
          <w:tab w:val="clear" w:pos="1418"/>
          <w:tab w:val="num" w:pos="567"/>
          <w:tab w:val="left" w:pos="3544"/>
          <w:tab w:val="left" w:pos="9497"/>
        </w:tabs>
        <w:spacing w:line="240" w:lineRule="auto"/>
        <w:rPr>
          <w:sz w:val="20"/>
        </w:rPr>
      </w:pPr>
      <w:r w:rsidRPr="00307C34">
        <w:rPr>
          <w:sz w:val="20"/>
        </w:rPr>
        <w:t>(Rengėjo V</w:t>
      </w:r>
      <w:r w:rsidR="00160B9E" w:rsidRPr="00307C34">
        <w:rPr>
          <w:sz w:val="20"/>
        </w:rPr>
        <w:t>ardas</w:t>
      </w:r>
      <w:r w:rsidRPr="00307C34">
        <w:rPr>
          <w:sz w:val="20"/>
        </w:rPr>
        <w:t xml:space="preserve"> Pavardė</w:t>
      </w:r>
      <w:r w:rsidR="00196CB8" w:rsidRPr="00307C34">
        <w:rPr>
          <w:sz w:val="20"/>
        </w:rPr>
        <w:t>, tel. Nr.</w:t>
      </w:r>
      <w:r w:rsidRPr="00307C34">
        <w:rPr>
          <w:sz w:val="20"/>
        </w:rPr>
        <w:t>)</w:t>
      </w:r>
    </w:p>
    <w:p w14:paraId="5DA238F8" w14:textId="0A60435E" w:rsidR="00E9114C" w:rsidRPr="00307C34" w:rsidRDefault="00E9114C" w:rsidP="00915179">
      <w:pPr>
        <w:pStyle w:val="BodyText3"/>
        <w:spacing w:before="0"/>
        <w:jc w:val="left"/>
        <w:rPr>
          <w:b w:val="0"/>
          <w:sz w:val="20"/>
          <w:lang w:val="lt-LT"/>
        </w:rPr>
      </w:pPr>
      <w:r w:rsidRPr="00307C34">
        <w:rPr>
          <w:b w:val="0"/>
          <w:sz w:val="20"/>
          <w:lang w:val="lt-LT"/>
        </w:rPr>
        <w:t>20</w:t>
      </w:r>
      <w:r w:rsidR="002B5A48" w:rsidRPr="00307C34">
        <w:rPr>
          <w:b w:val="0"/>
          <w:sz w:val="20"/>
          <w:lang w:val="lt-LT"/>
        </w:rPr>
        <w:t>2</w:t>
      </w:r>
      <w:r w:rsidRPr="00307C34">
        <w:rPr>
          <w:b w:val="0"/>
          <w:sz w:val="20"/>
          <w:lang w:val="lt-LT"/>
        </w:rPr>
        <w:t>_-__-__</w:t>
      </w:r>
    </w:p>
    <w:p w14:paraId="130B1E1C" w14:textId="4A6DB822" w:rsidR="000E3B6B" w:rsidRDefault="00196CB8" w:rsidP="00635619">
      <w:pPr>
        <w:pStyle w:val="BodyText3"/>
        <w:spacing w:before="0"/>
        <w:jc w:val="left"/>
        <w:rPr>
          <w:b w:val="0"/>
          <w:sz w:val="20"/>
          <w:lang w:val="lt-LT"/>
        </w:rPr>
      </w:pPr>
      <w:r w:rsidRPr="00307C34">
        <w:rPr>
          <w:b w:val="0"/>
          <w:sz w:val="20"/>
          <w:lang w:val="lt-LT"/>
        </w:rPr>
        <w:t xml:space="preserve">V. P., 1, </w:t>
      </w:r>
      <w:r w:rsidR="00E868EB" w:rsidRPr="00307C34">
        <w:rPr>
          <w:b w:val="0"/>
          <w:sz w:val="20"/>
          <w:lang w:val="lt-LT"/>
        </w:rPr>
        <w:t>202_-__-__</w:t>
      </w:r>
    </w:p>
    <w:p w14:paraId="6E3DCDC9" w14:textId="540C8544" w:rsidR="0032297D" w:rsidRDefault="0032297D" w:rsidP="00635619">
      <w:pPr>
        <w:pStyle w:val="BodyText3"/>
        <w:spacing w:before="0"/>
        <w:jc w:val="left"/>
        <w:rPr>
          <w:b w:val="0"/>
          <w:sz w:val="20"/>
          <w:lang w:val="lt-LT"/>
        </w:rPr>
      </w:pPr>
    </w:p>
    <w:p w14:paraId="2C8EDC22" w14:textId="77777777" w:rsidR="000E3B6B" w:rsidRPr="00221DFA" w:rsidRDefault="000E3B6B" w:rsidP="009C1729">
      <w:pPr>
        <w:pStyle w:val="Header"/>
        <w:pageBreakBefore/>
        <w:tabs>
          <w:tab w:val="clear" w:pos="4153"/>
          <w:tab w:val="clear" w:pos="8306"/>
        </w:tabs>
        <w:ind w:firstLine="567"/>
        <w:jc w:val="center"/>
        <w:rPr>
          <w:b/>
          <w:bCs/>
          <w:lang w:val="lt-LT"/>
        </w:rPr>
      </w:pPr>
      <w:r w:rsidRPr="00221DFA">
        <w:rPr>
          <w:b/>
          <w:bCs/>
          <w:lang w:val="lt-LT"/>
        </w:rPr>
        <w:lastRenderedPageBreak/>
        <w:t>ATMINTINĖ TIEKĖJAMS/RANGOVAMS APIE SAUGOS KULTŪRĄ</w:t>
      </w:r>
    </w:p>
    <w:p w14:paraId="7F9FD485" w14:textId="76535966" w:rsidR="000E3B6B" w:rsidRPr="00221DFA" w:rsidRDefault="00C35431" w:rsidP="00997FE5">
      <w:pPr>
        <w:pStyle w:val="Header"/>
        <w:tabs>
          <w:tab w:val="clear" w:pos="4153"/>
          <w:tab w:val="clear" w:pos="8306"/>
        </w:tabs>
        <w:ind w:right="-1"/>
        <w:jc w:val="center"/>
        <w:rPr>
          <w:b/>
          <w:bCs/>
          <w:lang w:val="lt-LT"/>
        </w:rPr>
      </w:pPr>
      <w:r w:rsidRPr="00C35431">
        <w:rPr>
          <w:b/>
          <w:bCs/>
          <w:noProof/>
          <w:lang w:val="lt-LT"/>
        </w:rPr>
        <w:drawing>
          <wp:inline distT="0" distB="0" distL="0" distR="0" wp14:anchorId="17E21EE8" wp14:editId="4676EEE5">
            <wp:extent cx="5848709" cy="861504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9874" cy="8631492"/>
                    </a:xfrm>
                    <a:prstGeom prst="rect">
                      <a:avLst/>
                    </a:prstGeom>
                    <a:noFill/>
                    <a:ln>
                      <a:noFill/>
                    </a:ln>
                  </pic:spPr>
                </pic:pic>
              </a:graphicData>
            </a:graphic>
          </wp:inline>
        </w:drawing>
      </w:r>
    </w:p>
    <w:p w14:paraId="31A90028" w14:textId="77777777" w:rsidR="000E3B6B" w:rsidRPr="00221DFA" w:rsidRDefault="000E3B6B" w:rsidP="000E3B6B">
      <w:pPr>
        <w:pStyle w:val="Header"/>
        <w:tabs>
          <w:tab w:val="clear" w:pos="4153"/>
          <w:tab w:val="clear" w:pos="8306"/>
        </w:tabs>
        <w:ind w:right="-1" w:firstLine="567"/>
        <w:jc w:val="center"/>
        <w:rPr>
          <w:b/>
          <w:bCs/>
          <w:lang w:val="lt-LT"/>
        </w:rPr>
      </w:pPr>
    </w:p>
    <w:p w14:paraId="3B77D287" w14:textId="77777777" w:rsidR="000E3B6B" w:rsidRPr="00221DFA" w:rsidRDefault="000E3B6B" w:rsidP="000E3B6B">
      <w:pPr>
        <w:pStyle w:val="Header"/>
        <w:tabs>
          <w:tab w:val="clear" w:pos="4153"/>
          <w:tab w:val="clear" w:pos="8306"/>
        </w:tabs>
        <w:ind w:right="-1" w:firstLine="567"/>
        <w:jc w:val="center"/>
        <w:rPr>
          <w:b/>
          <w:bCs/>
          <w:lang w:val="lt-LT"/>
        </w:rPr>
      </w:pPr>
    </w:p>
    <w:p w14:paraId="7ED45044" w14:textId="77777777" w:rsidR="000E3B6B" w:rsidRPr="00221DFA" w:rsidRDefault="000D12F9" w:rsidP="00997FE5">
      <w:pPr>
        <w:pStyle w:val="Header"/>
        <w:tabs>
          <w:tab w:val="clear" w:pos="4153"/>
          <w:tab w:val="clear" w:pos="8306"/>
        </w:tabs>
        <w:ind w:right="-1"/>
        <w:jc w:val="center"/>
        <w:rPr>
          <w:b/>
          <w:bCs/>
          <w:lang w:val="lt-LT"/>
        </w:rPr>
      </w:pPr>
      <w:r w:rsidRPr="00221DFA">
        <w:rPr>
          <w:b/>
          <w:noProof/>
          <w:lang w:val="lt-LT" w:eastAsia="lt-LT"/>
        </w:rPr>
        <w:lastRenderedPageBreak/>
        <w:drawing>
          <wp:inline distT="0" distB="0" distL="0" distR="0" wp14:anchorId="288FB602" wp14:editId="138BBC3C">
            <wp:extent cx="5276088" cy="7379208"/>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6088" cy="7379208"/>
                    </a:xfrm>
                    <a:prstGeom prst="rect">
                      <a:avLst/>
                    </a:prstGeom>
                    <a:noFill/>
                    <a:ln>
                      <a:noFill/>
                    </a:ln>
                  </pic:spPr>
                </pic:pic>
              </a:graphicData>
            </a:graphic>
          </wp:inline>
        </w:drawing>
      </w:r>
    </w:p>
    <w:p w14:paraId="32184EFE" w14:textId="77777777" w:rsidR="000E3B6B" w:rsidRPr="00221DFA" w:rsidRDefault="000E3B6B" w:rsidP="000E3B6B">
      <w:pPr>
        <w:pStyle w:val="Header"/>
        <w:tabs>
          <w:tab w:val="clear" w:pos="4153"/>
          <w:tab w:val="clear" w:pos="8306"/>
        </w:tabs>
        <w:ind w:right="-1" w:firstLine="567"/>
        <w:jc w:val="center"/>
        <w:rPr>
          <w:b/>
          <w:bCs/>
          <w:lang w:val="lt-LT"/>
        </w:rPr>
      </w:pPr>
    </w:p>
    <w:p w14:paraId="039B6E59" w14:textId="77777777" w:rsidR="000E3B6B" w:rsidRPr="00221DFA" w:rsidRDefault="000E3B6B" w:rsidP="00E33568">
      <w:pPr>
        <w:pStyle w:val="Header"/>
        <w:tabs>
          <w:tab w:val="clear" w:pos="4153"/>
          <w:tab w:val="clear" w:pos="8306"/>
        </w:tabs>
        <w:ind w:right="-1"/>
        <w:rPr>
          <w:b/>
          <w:bCs/>
          <w:lang w:val="lt-LT"/>
        </w:rPr>
        <w:sectPr w:rsidR="000E3B6B" w:rsidRPr="00221DFA" w:rsidSect="00915179">
          <w:headerReference w:type="first" r:id="rId16"/>
          <w:pgSz w:w="11906" w:h="16838" w:code="9"/>
          <w:pgMar w:top="1134" w:right="567" w:bottom="993" w:left="1701" w:header="993" w:footer="680" w:gutter="0"/>
          <w:cols w:space="720"/>
          <w:titlePg/>
          <w:docGrid w:linePitch="272"/>
        </w:sectPr>
      </w:pPr>
    </w:p>
    <w:p w14:paraId="7CE51024" w14:textId="303DF7A9" w:rsidR="00E9114C" w:rsidRDefault="00C35431">
      <w:pPr>
        <w:spacing w:before="240" w:after="240"/>
        <w:jc w:val="center"/>
        <w:rPr>
          <w:b/>
          <w:sz w:val="22"/>
          <w:szCs w:val="22"/>
          <w:lang w:val="lt-LT"/>
        </w:rPr>
      </w:pPr>
      <w:r>
        <w:rPr>
          <w:b/>
          <w:noProof/>
          <w:sz w:val="22"/>
          <w:szCs w:val="22"/>
          <w:lang w:val="lt-LT"/>
        </w:rPr>
        <w:lastRenderedPageBreak/>
        <mc:AlternateContent>
          <mc:Choice Requires="wps">
            <w:drawing>
              <wp:anchor distT="0" distB="0" distL="114300" distR="114300" simplePos="0" relativeHeight="251661312" behindDoc="0" locked="0" layoutInCell="1" allowOverlap="1" wp14:anchorId="5452CFE2" wp14:editId="3015472D">
                <wp:simplePos x="0" y="0"/>
                <wp:positionH relativeFrom="column">
                  <wp:posOffset>5485130</wp:posOffset>
                </wp:positionH>
                <wp:positionV relativeFrom="paragraph">
                  <wp:posOffset>5977890</wp:posOffset>
                </wp:positionV>
                <wp:extent cx="778429" cy="407911"/>
                <wp:effectExtent l="0" t="0" r="22225" b="11430"/>
                <wp:wrapNone/>
                <wp:docPr id="5" name="Text Box 5"/>
                <wp:cNvGraphicFramePr/>
                <a:graphic xmlns:a="http://schemas.openxmlformats.org/drawingml/2006/main">
                  <a:graphicData uri="http://schemas.microsoft.com/office/word/2010/wordprocessingShape">
                    <wps:wsp>
                      <wps:cNvSpPr txBox="1"/>
                      <wps:spPr>
                        <a:xfrm>
                          <a:off x="0" y="0"/>
                          <a:ext cx="778429" cy="407911"/>
                        </a:xfrm>
                        <a:prstGeom prst="rect">
                          <a:avLst/>
                        </a:prstGeom>
                        <a:solidFill>
                          <a:schemeClr val="bg1"/>
                        </a:solidFill>
                        <a:ln w="6350" cap="sq">
                          <a:solidFill>
                            <a:prstClr val="black"/>
                          </a:solidFill>
                        </a:ln>
                      </wps:spPr>
                      <wps:txbx>
                        <w:txbxContent>
                          <w:p w14:paraId="4ACCD2DF" w14:textId="419C8E23" w:rsidR="00C35431" w:rsidRPr="00C35431" w:rsidRDefault="00C35431" w:rsidP="00C35431">
                            <w:pPr>
                              <w:spacing w:line="216" w:lineRule="auto"/>
                              <w:ind w:right="-40"/>
                              <w:jc w:val="center"/>
                              <w:rPr>
                                <w:rFonts w:asciiTheme="minorHAnsi" w:hAnsiTheme="minorHAnsi" w:cstheme="minorHAnsi"/>
                                <w:b/>
                                <w:bCs/>
                                <w:sz w:val="11"/>
                                <w:szCs w:val="11"/>
                                <w:lang w:val="lt-LT"/>
                              </w:rPr>
                            </w:pPr>
                            <w:r>
                              <w:rPr>
                                <w:rFonts w:asciiTheme="minorHAnsi" w:hAnsiTheme="minorHAnsi" w:cstheme="minorHAnsi"/>
                                <w:b/>
                                <w:bCs/>
                                <w:sz w:val="11"/>
                                <w:szCs w:val="11"/>
                                <w:lang w:val="lt-LT"/>
                              </w:rPr>
                              <w:t xml:space="preserve">Koregavimo priemonių </w:t>
                            </w:r>
                            <w:r w:rsidRPr="00C35431">
                              <w:rPr>
                                <w:rFonts w:asciiTheme="minorHAnsi" w:hAnsiTheme="minorHAnsi" w:cstheme="minorHAnsi"/>
                                <w:b/>
                                <w:bCs/>
                                <w:sz w:val="11"/>
                                <w:szCs w:val="11"/>
                                <w:lang w:val="lt-LT"/>
                              </w:rPr>
                              <w:t>vykdymas</w:t>
                            </w:r>
                            <w:r>
                              <w:rPr>
                                <w:rFonts w:asciiTheme="minorHAnsi" w:hAnsiTheme="minorHAnsi" w:cstheme="minorHAnsi"/>
                                <w:b/>
                                <w:bCs/>
                                <w:sz w:val="11"/>
                                <w:szCs w:val="11"/>
                                <w:lang w:val="lt-LT"/>
                              </w:rPr>
                              <w:t xml:space="preserve"> (tiekėjas, subtiekėj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452CFE2" id="_x0000_t202" coordsize="21600,21600" o:spt="202" path="m,l,21600r21600,l21600,xe">
                <v:stroke joinstyle="miter"/>
                <v:path gradientshapeok="t" o:connecttype="rect"/>
              </v:shapetype>
              <v:shape id="Text Box 5" o:spid="_x0000_s1026" type="#_x0000_t202" style="position:absolute;left:0;text-align:left;margin-left:431.9pt;margin-top:470.7pt;width:61.3pt;height:3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KObCgTwIAAKkEAAAOAAAAZHJzL2Uyb0RvYy54bWysVNtuGjEQfa/Uf7D8XhYohARliSgRVSWU RCJVno3XC6t6Pa5t2KVf32NzCUn7VPXFzOXsXM7McHvX1prtlPMVmZz3Ol3OlJFUVGad8+/P80/X nPkgTCE0GZXzvfL8bvLxw21jx6pPG9KFcgxBjB83NuebEOw4y7zcqFr4Dlll4CzJ1SJAdeuscKJB 9Fpn/W73KmvIFdaRVN7Den9w8kmKX5ZKhsey9CownXPUFtLr0ruKbza5FeO1E3ZTyWMZ4h+qqEVl kPQc6l4Ewbau+iNUXUlHnsrQkVRnVJaVVKkHdNPrvutmuRFWpV5Ajrdnmvz/Cysfdk+OVUXOh5wZ UWNEz6oN7Au1bBjZaawfA7S0gIUWZkz5ZPcwxqbb0tXxF+0w+MHz/sxtDCZhHI2uB/0bziRcg+7o ppeiZK8fW+fDV0U1i0LOHUaXGBW7hQ8oBNATJObypKtiXmmdlLguaqYd2wkMerU+BX+D0oY1Ob/6 PESBUmDZ/M+U4Q0o5ngNpIX8EbtF8gsUNG1gjNwcOIhSaFftkbAVFXvw5eiwb97KeYW4C+HDk3BY MFSAowmPeEpNqIqOEmcbcr/+Zo94zB1ezhosbCx/K5ziTH8z2Iib3mAQNzwpg+GoD8VdelaXHrOt ZwSqejhPK5MY8UGfxNJR/YLbmsascAkjkTvn4STOwuGMcJtSTacJhJ22IizM0soYOo4m8vncvghn j4MN2IgHOq22GL+b7wEbvzQ03QYqqzT8SPCB1SPvuIc0luPtxoO71BPq9R9m8hsAAP//AwBQSwME FAAGAAgAAAAhAEEO/LnjAAAADAEAAA8AAABkcnMvZG93bnJldi54bWxMj8FOwzAMhu9IvENkJG4s KWxVWppOaGISSAyJjUtvWRPaisYpTbqVt8ec4GbLn35/f7GeXc9OdgydRwXJQgCzWHvTYaPg/bC9 kcBC1Gh079Eq+LYB1uXlRaFz48/4Zk/72DAKwZBrBW2MQ855qFvrdFj4wSLdPvzodKR1bLgZ9ZnC Xc9vhUi50x3Sh1YPdtPa+nM/OQUvU1bN2eFZPu22j6/VxldfiVwpdX01P9wDi3aOfzD86pM6lOR0 9BOawHoFMr0j9aggWyZLYERkMqXhSKgQqxR4WfD/JcofAAAA//8DAFBLAQItABQABgAIAAAAIQC2 gziS/gAAAOEBAAATAAAAAAAAAAAAAAAAAAAAAABbQ29udGVudF9UeXBlc10ueG1sUEsBAi0AFAAG AAgAAAAhADj9If/WAAAAlAEAAAsAAAAAAAAAAAAAAAAALwEAAF9yZWxzLy5yZWxzUEsBAi0AFAAG AAgAAAAhAAo5sKBPAgAAqQQAAA4AAAAAAAAAAAAAAAAALgIAAGRycy9lMm9Eb2MueG1sUEsBAi0A FAAGAAgAAAAhAEEO/LnjAAAADAEAAA8AAAAAAAAAAAAAAAAAqQQAAGRycy9kb3ducmV2LnhtbFBL BQYAAAAABAAEAPMAAAC5BQAAAAA= " fillcolor="white [3212]" strokeweight=".5pt">
                <v:stroke endcap="square"/>
                <v:textbox>
                  <w:txbxContent>
                    <w:p w14:paraId="4ACCD2DF" w14:textId="419C8E23" w:rsidR="00C35431" w:rsidRPr="00C35431" w:rsidRDefault="00C35431" w:rsidP="00C35431">
                      <w:pPr>
                        <w:spacing w:line="216" w:lineRule="auto"/>
                        <w:ind w:right="-40"/>
                        <w:jc w:val="center"/>
                        <w:rPr>
                          <w:rFonts w:asciiTheme="minorHAnsi" w:hAnsiTheme="minorHAnsi" w:cstheme="minorHAnsi"/>
                          <w:b/>
                          <w:bCs/>
                          <w:sz w:val="11"/>
                          <w:szCs w:val="11"/>
                          <w:lang w:val="lt-LT"/>
                        </w:rPr>
                      </w:pPr>
                      <w:r>
                        <w:rPr>
                          <w:rFonts w:asciiTheme="minorHAnsi" w:hAnsiTheme="minorHAnsi" w:cstheme="minorHAnsi"/>
                          <w:b/>
                          <w:bCs/>
                          <w:sz w:val="11"/>
                          <w:szCs w:val="11"/>
                          <w:lang w:val="lt-LT"/>
                        </w:rPr>
                        <w:t xml:space="preserve">Koregavimo priemonių </w:t>
                      </w:r>
                      <w:r w:rsidRPr="00C35431">
                        <w:rPr>
                          <w:rFonts w:asciiTheme="minorHAnsi" w:hAnsiTheme="minorHAnsi" w:cstheme="minorHAnsi"/>
                          <w:b/>
                          <w:bCs/>
                          <w:sz w:val="11"/>
                          <w:szCs w:val="11"/>
                          <w:lang w:val="lt-LT"/>
                        </w:rPr>
                        <w:t>vykdymas</w:t>
                      </w:r>
                      <w:r>
                        <w:rPr>
                          <w:rFonts w:asciiTheme="minorHAnsi" w:hAnsiTheme="minorHAnsi" w:cstheme="minorHAnsi"/>
                          <w:b/>
                          <w:bCs/>
                          <w:sz w:val="11"/>
                          <w:szCs w:val="11"/>
                          <w:lang w:val="lt-LT"/>
                        </w:rPr>
                        <w:t xml:space="preserve"> (tiekėjas, subtiekėjas)</w:t>
                      </w:r>
                    </w:p>
                  </w:txbxContent>
                </v:textbox>
              </v:shape>
            </w:pict>
          </mc:Fallback>
        </mc:AlternateContent>
      </w:r>
      <w:r w:rsidR="00FD54BC" w:rsidRPr="007F0534">
        <w:rPr>
          <w:b/>
          <w:sz w:val="22"/>
          <w:szCs w:val="22"/>
          <w:lang w:val="lt-LT"/>
        </w:rPr>
        <w:t>SSP TIEKĖJŲ</w:t>
      </w:r>
      <w:r w:rsidR="00FD54BC">
        <w:rPr>
          <w:b/>
          <w:sz w:val="22"/>
          <w:szCs w:val="22"/>
          <w:lang w:val="lt-LT"/>
        </w:rPr>
        <w:t xml:space="preserve"> </w:t>
      </w:r>
      <w:r w:rsidR="00FD54BC" w:rsidRPr="007F0534">
        <w:rPr>
          <w:b/>
          <w:sz w:val="22"/>
          <w:szCs w:val="22"/>
          <w:lang w:val="lt-LT"/>
        </w:rPr>
        <w:t xml:space="preserve">VERTINIMO BEI JŲ VEIKLOS </w:t>
      </w:r>
      <w:r w:rsidR="00FD54BC">
        <w:rPr>
          <w:b/>
          <w:sz w:val="22"/>
          <w:szCs w:val="22"/>
          <w:lang w:val="lt-LT"/>
        </w:rPr>
        <w:t>KOORDINAVIMO</w:t>
      </w:r>
      <w:r w:rsidR="00FD54BC" w:rsidRPr="007F0534">
        <w:rPr>
          <w:b/>
          <w:sz w:val="22"/>
          <w:szCs w:val="22"/>
          <w:lang w:val="lt-LT"/>
        </w:rPr>
        <w:t xml:space="preserve"> IR KONTROLĖS SCHEMA</w:t>
      </w:r>
    </w:p>
    <w:p w14:paraId="7AA91DAD" w14:textId="71A053F3" w:rsidR="00E9114C" w:rsidRPr="00221DFA" w:rsidRDefault="00C35431">
      <w:pPr>
        <w:spacing w:after="120"/>
        <w:jc w:val="center"/>
        <w:rPr>
          <w:lang w:val="lt-LT"/>
        </w:rPr>
      </w:pPr>
      <w:r>
        <w:rPr>
          <w:noProof/>
        </w:rPr>
        <mc:AlternateContent>
          <mc:Choice Requires="wps">
            <w:drawing>
              <wp:anchor distT="0" distB="0" distL="114300" distR="114300" simplePos="0" relativeHeight="251660288" behindDoc="0" locked="0" layoutInCell="1" allowOverlap="1" wp14:anchorId="2EC17ADA" wp14:editId="7A7083E7">
                <wp:simplePos x="0" y="0"/>
                <wp:positionH relativeFrom="column">
                  <wp:posOffset>0</wp:posOffset>
                </wp:positionH>
                <wp:positionV relativeFrom="paragraph">
                  <wp:posOffset>0</wp:posOffset>
                </wp:positionV>
                <wp:extent cx="1828800" cy="1828800"/>
                <wp:effectExtent l="0" t="0" r="15240" b="27305"/>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252A8C6" w14:textId="77777777" w:rsidR="00C35431" w:rsidRPr="00367A9A" w:rsidRDefault="00C35431" w:rsidP="00367A9A">
                            <w:pPr>
                              <w:spacing w:after="120"/>
                              <w:jc w:val="center"/>
                            </w:pPr>
                            <w:r>
                              <w:object w:dxaOrig="18596" w:dyaOrig="22703" w14:anchorId="080D53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25.35pt;height:641.35pt">
                                  <v:imagedata r:id="rId17" o:title=""/>
                                </v:shape>
                                <o:OLEObject Type="Embed" ProgID="Visio.Drawing.11" ShapeID="_x0000_i1026" DrawAspect="Content" ObjectID="_1693645475" r:id="rId18"/>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EC17ADA" id="Text Box 1" o:spid="_x0000_s1027" type="#_x0000_t202" style="position:absolute;left:0;text-align:left;margin-left:0;margin-top:0;width:2in;height:2in;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HvMYvOQIAAH8EAAAOAAAAZHJzL2Uyb0RvYy54bWysVFtv2jAUfp+0/2D5fQRY29GooWJUTJNQ WwmmPhvHKdEcH8s2JOzX77MJBXV7mvbinPvtOyd3912j2V45X5Mp+Ggw5EwZSWVtXgv+Y734NOHM B2FKocmogh+U5/fTjx/uWpurMW1Jl8oxBDE+b23BtyHYPMu83KpG+AFZZaCsyDUigHWvWelEi+iN zsbD4U3WkiutI6m8h/ThqOTTFL+qlAxPVeVVYLrgqC2k16V3E99seifyVyfstpZ9GeIfqmhEbZD0 LdSDCILtXP1HqKaWjjxVYSCpyaiqaqlSD+hmNHzXzWorrEq9YDjevo3J/7+w8nH/7FhdAjvOjGgA 0Vp1gX2ljo3idFrrcxitLMxCB3G07OUewth0V7kmftEOgx5zPrzNNgaT0WkynkyGUEnoTgziZGd3 63z4pqhhkSi4A3hppmK/9OFoejKJ2Qwtaq0hF7k2rC34zefrYXLwpOsyKqMuusy1Y3uBFdhoIX/G 8pH2wgqcNhDGZo9NRSp0m64fDTyiZEPlAXNwdNwjb+WiRvil8OFZOCwO+sMxhCc8lSbURD3F2Zbc r7/Joz3whJazFotYcINL4Ux/N8D5dnR1Ffc2MVfXX8Zg3KVmc6kxu2ZOaBNYorZERvugT2TlqHnB xcxiTqiEkchc8HAi5+F4HLg4qWazZIRNtSIszcrKGPo01HX3IpztwQrA+ZFOCyvyd5gdbaOnt7Nd AHIJ0PNM++FjyxM2/UXGM7rkk9X5vzH9DQAA//8DAFBLAwQUAAYACAAAACEAtwwDCNcAAAAFAQAA DwAAAGRycy9kb3ducmV2LnhtbEyPQU/DMAyF70j8h8hI3FjKJKCUphMa4sZhbBNnrzFtIXGqJtta fj0GIY2L5adnPX+vXIzeqQMNsQts4HqWgSKug+24MbDdPF/loGJCtugCk4GJIiyq87MSCxuO/EqH dWqUhHAs0ECbUl9oHeuWPMZZ6InFew+DxyRyaLQd8Cjh3ul5lt1qjx3LhxZ7WrZUf6733oCdbpaT dV92+/F2d78KdrN6iU/GXF6Mjw+gEo3pdAw/+IIOlTDtwp5tVM6AFEm/U7x5novc/S26KvV/+uob AAD//wMAUEsBAi0AFAAGAAgAAAAhALaDOJL+AAAA4QEAABMAAAAAAAAAAAAAAAAAAAAAAFtDb250 ZW50X1R5cGVzXS54bWxQSwECLQAUAAYACAAAACEAOP0h/9YAAACUAQAACwAAAAAAAAAAAAAAAAAv AQAAX3JlbHMvLnJlbHNQSwECLQAUAAYACAAAACEAh7zGLzkCAAB/BAAADgAAAAAAAAAAAAAAAAAu AgAAZHJzL2Uyb0RvYy54bWxQSwECLQAUAAYACAAAACEAtwwDCNcAAAAFAQAADwAAAAAAAAAAAAAA AACTBAAAZHJzL2Rvd25yZXYueG1sUEsFBgAAAAAEAAQA8wAAAJcFAAAAAA== " filled="f" strokeweight=".5pt">
                <v:textbox style="mso-fit-shape-to-text:t">
                  <w:txbxContent>
                    <w:p w14:paraId="0252A8C6" w14:textId="77777777" w:rsidR="00C35431" w:rsidRPr="00367A9A" w:rsidRDefault="00C35431" w:rsidP="00367A9A">
                      <w:pPr>
                        <w:spacing w:after="120"/>
                        <w:jc w:val="center"/>
                      </w:pPr>
                      <w:r>
                        <w:object w:dxaOrig="18596" w:dyaOrig="22703" w14:anchorId="080D53C0">
                          <v:shape id="_x0000_i1026" type="#_x0000_t75" style="width:525.35pt;height:641.35pt">
                            <v:imagedata r:id="rId19" o:title=""/>
                          </v:shape>
                          <o:OLEObject Type="Embed" ProgID="Visio.Drawing.11" ShapeID="_x0000_i1026" DrawAspect="Content" ObjectID="_1676197536" r:id="rId20"/>
                        </w:object>
                      </w:r>
                    </w:p>
                  </w:txbxContent>
                </v:textbox>
                <w10:wrap type="square"/>
              </v:shape>
            </w:pict>
          </mc:Fallback>
        </mc:AlternateContent>
      </w:r>
      <w:r w:rsidR="000D12F9" w:rsidRPr="00221DFA">
        <w:rPr>
          <w:noProof/>
          <w:lang w:val="lt-LT" w:eastAsia="lt-LT"/>
        </w:rPr>
        <mc:AlternateContent>
          <mc:Choice Requires="wps">
            <w:drawing>
              <wp:anchor distT="0" distB="0" distL="114300" distR="114300" simplePos="0" relativeHeight="251658240" behindDoc="0" locked="0" layoutInCell="1" allowOverlap="1" wp14:anchorId="395F4071" wp14:editId="3A70E8A9">
                <wp:simplePos x="0" y="0"/>
                <wp:positionH relativeFrom="column">
                  <wp:posOffset>3258185</wp:posOffset>
                </wp:positionH>
                <wp:positionV relativeFrom="paragraph">
                  <wp:posOffset>12618720</wp:posOffset>
                </wp:positionV>
                <wp:extent cx="3370580" cy="0"/>
                <wp:effectExtent l="0" t="0" r="0" b="0"/>
                <wp:wrapNone/>
                <wp:docPr id="4"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705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9DED444" id="_x0000_t32" coordsize="21600,21600" o:spt="32" o:oned="t" path="m,l21600,21600e" filled="f">
                <v:path arrowok="t" fillok="f" o:connecttype="none"/>
                <o:lock v:ext="edit" shapetype="t"/>
              </v:shapetype>
              <v:shape id="AutoShape 2" o:spid="_x0000_s1026" type="#_x0000_t32" style="position:absolute;margin-left:256.55pt;margin-top:993.6pt;width:265.4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G287hywEAAHwDAAAOAAAAZHJzL2Uyb0RvYy54bWysU02P0zAQvSPxHyzfadouhSVqukJdlssC lXb5AVPbSSwcjzV2m/bfM3Y/WOCGyMGyPfPezLznLO8OgxN7Q9Gib+RsMpXCeIXa+q6R358f3txK ERN4DQ69aeTRRHm3ev1qOYbazLFHpw0JJvGxHkMj+5RCXVVR9WaAOMFgPAdbpAESH6mrNMHI7IOr 5tPpu2pE0oFQmRj59v4UlKvC37ZGpW9tG00SrpHcWyorlXWb12q1hLojCL1V5zbgH7oYwHoueqW6 hwRiR/YvqsEqwohtmigcKmxbq0yZgaeZTf+Y5qmHYMosLE4MV5ni/6NVX/cbElY38q0UHga26OMu Yaks5lmeMcSas9Z+Q3lAdfBP4RHVjyg8rnvwnSnJz8fA2FlGVL9B8iEGLrIdv6DmHGD+otWhpSFT sgriUCw5Xi0xhyQUX97cvJ8ubtk5dYlVUF+AgWL6bHAQedPImAhs16c1es/GI81KGdg/xpTbgvoC yFU9Pljniv/Oi7GRHxbzRQFEdFbnYE6L1G3XjsQe8gsqX5mRIy/TCHdeF7LegP503iew7rTn4s6f pclqnHTdoj5u6CIZW1y6PD/H/IZengv610+z+gkAAP//AwBQSwMEFAAGAAgAAAAhAGgiC8/gAAAA DgEAAA8AAABkcnMvZG93bnJldi54bWxMj8FuwjAMhu9Ie4fISLugkbSMQbumCE3aYccB0q6hMW1H 41RNSjuefuEwsaP9f/r9OduMpmEX7FxtSUI0F8CQCqtrKiUc9u9Pa2DOK9KqsYQSftDBJn+YZCrV dqBPvOx8yUIJuVRJqLxvU85dUaFRbm5bpJCdbGeUD2NXct2pIZSbhsdCvHCjagoXKtXiW4XFedcb Cej6ZSS2iSkPH9dh9hVfv4d2L+XjdNy+AvM4+jsMN/2gDnlwOtqetGONhGW0iAIagmS9ioHdEPG8 SIAd/3Y8z/j/N/JfAAAA//8DAFBLAQItABQABgAIAAAAIQC2gziS/gAAAOEBAAATAAAAAAAAAAAA AAAAAAAAAABbQ29udGVudF9UeXBlc10ueG1sUEsBAi0AFAAGAAgAAAAhADj9If/WAAAAlAEAAAsA AAAAAAAAAAAAAAAALwEAAF9yZWxzLy5yZWxzUEsBAi0AFAAGAAgAAAAhAMbbzuHLAQAAfAMAAA4A AAAAAAAAAAAAAAAALgIAAGRycy9lMm9Eb2MueG1sUEsBAi0AFAAGAAgAAAAhAGgiC8/gAAAADgEA AA8AAAAAAAAAAAAAAAAAJQQAAGRycy9kb3ducmV2LnhtbFBLBQYAAAAABAAEAPMAAAAyBQAAAAA= "/>
            </w:pict>
          </mc:Fallback>
        </mc:AlternateContent>
      </w:r>
    </w:p>
    <w:p w14:paraId="48C22149" w14:textId="48E49928" w:rsidR="001A3788" w:rsidRPr="00221DFA" w:rsidRDefault="00C35431" w:rsidP="00C35431">
      <w:pPr>
        <w:tabs>
          <w:tab w:val="center" w:pos="5233"/>
          <w:tab w:val="left" w:pos="6966"/>
        </w:tabs>
        <w:spacing w:after="120"/>
        <w:rPr>
          <w:lang w:val="lt-LT"/>
        </w:rPr>
      </w:pPr>
      <w:r>
        <w:rPr>
          <w:lang w:val="lt-LT"/>
        </w:rPr>
        <w:tab/>
      </w:r>
      <w:r w:rsidR="0068029D">
        <w:rPr>
          <w:lang w:val="lt-LT"/>
        </w:rPr>
        <w:t>________________________</w:t>
      </w:r>
      <w:r>
        <w:rPr>
          <w:lang w:val="lt-LT"/>
        </w:rPr>
        <w:tab/>
      </w:r>
    </w:p>
    <w:sectPr w:rsidR="001A3788" w:rsidRPr="00221DFA" w:rsidSect="00014DF0">
      <w:headerReference w:type="default" r:id="rId21"/>
      <w:headerReference w:type="first" r:id="rId22"/>
      <w:pgSz w:w="11906" w:h="16838" w:code="9"/>
      <w:pgMar w:top="720" w:right="720" w:bottom="720" w:left="720" w:header="680" w:footer="68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347FED" w14:textId="77777777" w:rsidR="00AB18B6" w:rsidRDefault="00AB18B6">
      <w:r>
        <w:separator/>
      </w:r>
    </w:p>
  </w:endnote>
  <w:endnote w:type="continuationSeparator" w:id="0">
    <w:p w14:paraId="0FECD91B" w14:textId="77777777" w:rsidR="00AB18B6" w:rsidRDefault="00AB18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770CC0" w14:textId="53B78A91" w:rsidR="00712674" w:rsidRDefault="00AB18B6" w:rsidP="004A34C5">
    <w:pPr>
      <w:pStyle w:val="Footer"/>
      <w:jc w:val="right"/>
    </w:pPr>
    <w:fldSimple w:instr=" FILENAME   \* MERGEFORMAT ">
      <w:r w:rsidR="004A22F1">
        <w:rPr>
          <w:noProof/>
        </w:rPr>
        <w:t>DVSta-1708-4V6_LT</w:t>
      </w:r>
    </w:fldSimple>
  </w:p>
  <w:p w14:paraId="20975340" w14:textId="77777777" w:rsidR="00712674" w:rsidRDefault="007126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C6C4F1" w14:textId="77777777" w:rsidR="00AB18B6" w:rsidRDefault="00AB18B6">
      <w:r>
        <w:separator/>
      </w:r>
    </w:p>
  </w:footnote>
  <w:footnote w:type="continuationSeparator" w:id="0">
    <w:p w14:paraId="2AD77B8B" w14:textId="77777777" w:rsidR="00AB18B6" w:rsidRDefault="00AB18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4EE72" w14:textId="42EF4CED" w:rsidR="00712674" w:rsidRPr="00AD524E" w:rsidRDefault="00712674" w:rsidP="00AD524E">
    <w:pPr>
      <w:pStyle w:val="Header"/>
      <w:jc w:val="center"/>
      <w:rPr>
        <w:noProof/>
        <w:sz w:val="22"/>
        <w:szCs w:val="22"/>
      </w:rPr>
    </w:pPr>
    <w:r w:rsidRPr="00AD0981">
      <w:rPr>
        <w:noProof/>
        <w:sz w:val="22"/>
        <w:szCs w:val="22"/>
      </w:rPr>
      <w:fldChar w:fldCharType="begin"/>
    </w:r>
    <w:r w:rsidRPr="00AD0981">
      <w:rPr>
        <w:noProof/>
        <w:sz w:val="22"/>
        <w:szCs w:val="22"/>
      </w:rPr>
      <w:instrText xml:space="preserve"> PAGE   \* MERGEFORMAT </w:instrText>
    </w:r>
    <w:r w:rsidRPr="00AD0981">
      <w:rPr>
        <w:noProof/>
        <w:sz w:val="22"/>
        <w:szCs w:val="22"/>
      </w:rPr>
      <w:fldChar w:fldCharType="separate"/>
    </w:r>
    <w:r w:rsidRPr="00AD0981">
      <w:rPr>
        <w:noProof/>
        <w:sz w:val="22"/>
        <w:szCs w:val="22"/>
      </w:rPr>
      <w:t>2</w:t>
    </w:r>
    <w:r w:rsidRPr="00AD0981">
      <w:rPr>
        <w:noProof/>
        <w:sz w:val="22"/>
        <w:szCs w:val="22"/>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E9EB5" w14:textId="77777777" w:rsidR="00712674" w:rsidRPr="007C2A95" w:rsidRDefault="00712674" w:rsidP="007C2A95">
    <w:pPr>
      <w:pStyle w:val="Header"/>
      <w:ind w:firstLine="142"/>
      <w:rPr>
        <w:iCs/>
        <w:lang w:val="lt-LT"/>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49" w:name="_Hlk62210524"/>
  <w:bookmarkStart w:id="50" w:name="_Hlk62210525"/>
  <w:p w14:paraId="2794ABDF" w14:textId="77777777" w:rsidR="00712674" w:rsidRDefault="00712674">
    <w:pPr>
      <w:pStyle w:val="Header"/>
      <w:jc w:val="center"/>
      <w:rPr>
        <w:noProof/>
        <w:sz w:val="24"/>
        <w:szCs w:val="24"/>
        <w:lang w:val="lt-LT"/>
      </w:rPr>
    </w:pPr>
    <w:r>
      <w:rPr>
        <w:sz w:val="24"/>
        <w:szCs w:val="24"/>
      </w:rPr>
      <w:fldChar w:fldCharType="begin"/>
    </w:r>
    <w:r w:rsidRPr="00D71A64">
      <w:rPr>
        <w:sz w:val="24"/>
        <w:szCs w:val="24"/>
        <w:lang w:val="en-US"/>
      </w:rPr>
      <w:instrText xml:space="preserve"> PAGE   \* MERGEFORMAT </w:instrText>
    </w:r>
    <w:r>
      <w:rPr>
        <w:sz w:val="24"/>
        <w:szCs w:val="24"/>
      </w:rPr>
      <w:fldChar w:fldCharType="separate"/>
    </w:r>
    <w:r w:rsidRPr="00D71A64">
      <w:rPr>
        <w:noProof/>
        <w:sz w:val="24"/>
        <w:szCs w:val="24"/>
        <w:lang w:val="en-US"/>
      </w:rPr>
      <w:t>14</w:t>
    </w:r>
    <w:r>
      <w:rPr>
        <w:noProof/>
        <w:sz w:val="24"/>
        <w:szCs w:val="24"/>
      </w:rPr>
      <w:fldChar w:fldCharType="end"/>
    </w:r>
  </w:p>
  <w:p w14:paraId="21350D71" w14:textId="77777777" w:rsidR="00712674" w:rsidRPr="00842D09" w:rsidRDefault="00712674" w:rsidP="00F0358C">
    <w:pPr>
      <w:pStyle w:val="Header"/>
      <w:ind w:left="5760"/>
      <w:rPr>
        <w:lang w:val="lt-LT"/>
      </w:rPr>
    </w:pPr>
    <w:bookmarkStart w:id="51" w:name="_Hlk62209322"/>
    <w:bookmarkStart w:id="52" w:name="_Hlk62209323"/>
    <w:bookmarkStart w:id="53" w:name="_Hlk62209332"/>
    <w:bookmarkStart w:id="54" w:name="_Hlk62209333"/>
    <w:bookmarkStart w:id="55" w:name="_Hlk62209334"/>
    <w:bookmarkStart w:id="56" w:name="_Hlk62209335"/>
    <w:bookmarkStart w:id="57" w:name="_Hlk62209336"/>
    <w:bookmarkStart w:id="58" w:name="_Hlk62209337"/>
    <w:bookmarkStart w:id="59" w:name="_Hlk62209338"/>
    <w:bookmarkStart w:id="60" w:name="_Hlk62209339"/>
    <w:bookmarkStart w:id="61" w:name="_Hlk62209340"/>
    <w:bookmarkStart w:id="62" w:name="_Hlk62209341"/>
    <w:bookmarkStart w:id="63" w:name="_Hlk62209342"/>
    <w:bookmarkStart w:id="64" w:name="_Hlk62209343"/>
    <w:bookmarkStart w:id="65" w:name="_Hlk62209344"/>
    <w:bookmarkStart w:id="66" w:name="_Hlk62209345"/>
    <w:r w:rsidRPr="00842D09">
      <w:rPr>
        <w:lang w:val="lt-LT"/>
      </w:rPr>
      <w:t>VĮ IAE SSP tiekėjų ir subtiekėjų vertinimo</w:t>
    </w:r>
  </w:p>
  <w:p w14:paraId="43249E58" w14:textId="0B51613A" w:rsidR="00712674" w:rsidRDefault="00712674" w:rsidP="00F0358C">
    <w:pPr>
      <w:pStyle w:val="Header"/>
      <w:ind w:left="5760"/>
      <w:rPr>
        <w:lang w:val="lt-LT"/>
      </w:rPr>
    </w:pPr>
    <w:r w:rsidRPr="00842D09">
      <w:rPr>
        <w:lang w:val="lt-LT"/>
      </w:rPr>
      <w:t>bei jų veiklos kontrolės tvarkos aprašo</w:t>
    </w:r>
  </w:p>
  <w:p w14:paraId="6EDB63E4" w14:textId="77777777" w:rsidR="00712674" w:rsidRDefault="00712674" w:rsidP="00F0358C">
    <w:pPr>
      <w:pStyle w:val="Header"/>
      <w:ind w:left="5760"/>
      <w:rPr>
        <w:lang w:val="lt-LT"/>
      </w:rPr>
    </w:pPr>
    <w:r>
      <w:t>1</w:t>
    </w:r>
    <w:r>
      <w:rPr>
        <w:lang w:val="lt-LT"/>
      </w:rPr>
      <w:t xml:space="preserve"> priedas</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65495030"/>
      <w:docPartObj>
        <w:docPartGallery w:val="Page Numbers (Top of Page)"/>
        <w:docPartUnique/>
      </w:docPartObj>
    </w:sdtPr>
    <w:sdtEndPr>
      <w:rPr>
        <w:noProof/>
      </w:rPr>
    </w:sdtEndPr>
    <w:sdtContent>
      <w:p w14:paraId="0A307EF3" w14:textId="17DDB877" w:rsidR="00712674" w:rsidRDefault="00712674">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4AE0EC67" w14:textId="0E1D0409" w:rsidR="00712674" w:rsidRPr="00A93ADE" w:rsidRDefault="00712674" w:rsidP="00A93ADE">
    <w:pPr>
      <w:pStyle w:val="Header"/>
      <w:ind w:left="5670"/>
      <w:rPr>
        <w:noProof/>
        <w:sz w:val="22"/>
        <w:szCs w:val="22"/>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DA7BAF" w14:textId="7AFD380C" w:rsidR="00712674" w:rsidRPr="00014DF0" w:rsidRDefault="00712674" w:rsidP="00014DF0">
    <w:pPr>
      <w:pStyle w:val="Header"/>
      <w:jc w:val="center"/>
      <w:rPr>
        <w:lang w:val="lt-LT"/>
      </w:rPr>
    </w:pPr>
    <w:r w:rsidRPr="00014DF0">
      <w:fldChar w:fldCharType="begin"/>
    </w:r>
    <w:r w:rsidRPr="00D71A64">
      <w:rPr>
        <w:lang w:val="en-US"/>
      </w:rPr>
      <w:instrText xml:space="preserve"> PAGE   \* MERGEFORMAT </w:instrText>
    </w:r>
    <w:r w:rsidRPr="00014DF0">
      <w:fldChar w:fldCharType="separate"/>
    </w:r>
    <w:r w:rsidRPr="00D71A64">
      <w:rPr>
        <w:lang w:val="en-US"/>
      </w:rPr>
      <w:t>14</w:t>
    </w:r>
    <w:r w:rsidRPr="00014DF0">
      <w:fldChar w:fldCharType="end"/>
    </w:r>
  </w:p>
  <w:p w14:paraId="35C7A352" w14:textId="77777777" w:rsidR="00712674" w:rsidRPr="00014DF0" w:rsidRDefault="00712674" w:rsidP="0026116B">
    <w:pPr>
      <w:pStyle w:val="Header"/>
      <w:ind w:left="6804"/>
      <w:rPr>
        <w:lang w:val="lt-LT"/>
      </w:rPr>
    </w:pPr>
    <w:r w:rsidRPr="00014DF0">
      <w:rPr>
        <w:lang w:val="lt-LT"/>
      </w:rPr>
      <w:t>VĮ IAE SSP tiekėjų ir subtiekėjų vertinimo</w:t>
    </w:r>
  </w:p>
  <w:p w14:paraId="46D143DA" w14:textId="77777777" w:rsidR="00712674" w:rsidRPr="00014DF0" w:rsidRDefault="00712674" w:rsidP="0026116B">
    <w:pPr>
      <w:pStyle w:val="Header"/>
      <w:ind w:left="6804"/>
      <w:rPr>
        <w:lang w:val="lt-LT"/>
      </w:rPr>
    </w:pPr>
    <w:r w:rsidRPr="00014DF0">
      <w:rPr>
        <w:lang w:val="lt-LT"/>
      </w:rPr>
      <w:t>bei jų veiklos kontrolės tvarkos aprašo</w:t>
    </w:r>
  </w:p>
  <w:p w14:paraId="683BEDE3" w14:textId="235A8D2E" w:rsidR="00712674" w:rsidRPr="00014DF0" w:rsidRDefault="00712674" w:rsidP="0026116B">
    <w:pPr>
      <w:pStyle w:val="Header"/>
      <w:ind w:left="6804"/>
      <w:rPr>
        <w:lang w:val="lt-LT"/>
      </w:rPr>
    </w:pPr>
    <w:r>
      <w:rPr>
        <w:lang w:val="en-US"/>
      </w:rPr>
      <w:t>2</w:t>
    </w:r>
    <w:r w:rsidRPr="00014DF0">
      <w:rPr>
        <w:lang w:val="lt-LT"/>
      </w:rPr>
      <w:t xml:space="preserve"> prieda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5907EE"/>
    <w:multiLevelType w:val="multilevel"/>
    <w:tmpl w:val="A7F84A12"/>
    <w:lvl w:ilvl="0">
      <w:start w:val="1"/>
      <w:numFmt w:val="decimal"/>
      <w:lvlText w:val="%1."/>
      <w:lvlJc w:val="left"/>
      <w:pPr>
        <w:tabs>
          <w:tab w:val="num" w:pos="2272"/>
        </w:tabs>
        <w:ind w:left="2272" w:hanging="1704"/>
      </w:pPr>
      <w:rPr>
        <w:rFonts w:hint="default"/>
        <w:i w:val="0"/>
        <w:color w:val="auto"/>
        <w:sz w:val="24"/>
        <w:szCs w:val="24"/>
      </w:rPr>
    </w:lvl>
    <w:lvl w:ilvl="1">
      <w:start w:val="1"/>
      <w:numFmt w:val="decimal"/>
      <w:isLgl/>
      <w:lvlText w:val="%1.%2."/>
      <w:lvlJc w:val="left"/>
      <w:pPr>
        <w:tabs>
          <w:tab w:val="num" w:pos="2951"/>
        </w:tabs>
        <w:ind w:left="2951" w:hanging="1704"/>
      </w:pPr>
      <w:rPr>
        <w:rFonts w:hint="default"/>
        <w:sz w:val="24"/>
        <w:szCs w:val="24"/>
      </w:rPr>
    </w:lvl>
    <w:lvl w:ilvl="2">
      <w:start w:val="1"/>
      <w:numFmt w:val="decimal"/>
      <w:isLgl/>
      <w:lvlText w:val="%1.%2.%3."/>
      <w:lvlJc w:val="left"/>
      <w:pPr>
        <w:tabs>
          <w:tab w:val="num" w:pos="2951"/>
        </w:tabs>
        <w:ind w:left="2951" w:hanging="1704"/>
      </w:pPr>
      <w:rPr>
        <w:rFonts w:hint="default"/>
      </w:rPr>
    </w:lvl>
    <w:lvl w:ilvl="3">
      <w:start w:val="1"/>
      <w:numFmt w:val="decimal"/>
      <w:isLgl/>
      <w:lvlText w:val="%1.%2.%3.%4."/>
      <w:lvlJc w:val="left"/>
      <w:pPr>
        <w:tabs>
          <w:tab w:val="num" w:pos="2951"/>
        </w:tabs>
        <w:ind w:left="2951" w:hanging="1704"/>
      </w:pPr>
      <w:rPr>
        <w:rFonts w:hint="default"/>
      </w:rPr>
    </w:lvl>
    <w:lvl w:ilvl="4">
      <w:start w:val="1"/>
      <w:numFmt w:val="decimal"/>
      <w:isLgl/>
      <w:lvlText w:val="%1.%2.%3.%4.%5."/>
      <w:lvlJc w:val="left"/>
      <w:pPr>
        <w:tabs>
          <w:tab w:val="num" w:pos="2951"/>
        </w:tabs>
        <w:ind w:left="2951" w:hanging="1704"/>
      </w:pPr>
      <w:rPr>
        <w:rFonts w:hint="default"/>
      </w:rPr>
    </w:lvl>
    <w:lvl w:ilvl="5">
      <w:start w:val="1"/>
      <w:numFmt w:val="decimal"/>
      <w:isLgl/>
      <w:lvlText w:val="%1.%2.%3.%4.%5.%6."/>
      <w:lvlJc w:val="left"/>
      <w:pPr>
        <w:tabs>
          <w:tab w:val="num" w:pos="2951"/>
        </w:tabs>
        <w:ind w:left="2951" w:hanging="1704"/>
      </w:pPr>
      <w:rPr>
        <w:rFonts w:hint="default"/>
      </w:rPr>
    </w:lvl>
    <w:lvl w:ilvl="6">
      <w:start w:val="1"/>
      <w:numFmt w:val="decimal"/>
      <w:isLgl/>
      <w:lvlText w:val="%1.%2.%3.%4.%5.%6.%7."/>
      <w:lvlJc w:val="left"/>
      <w:pPr>
        <w:tabs>
          <w:tab w:val="num" w:pos="2951"/>
        </w:tabs>
        <w:ind w:left="2951" w:hanging="1704"/>
      </w:pPr>
      <w:rPr>
        <w:rFonts w:hint="default"/>
      </w:rPr>
    </w:lvl>
    <w:lvl w:ilvl="7">
      <w:start w:val="1"/>
      <w:numFmt w:val="decimal"/>
      <w:isLgl/>
      <w:lvlText w:val="%1.%2.%3.%4.%5.%6.%7.%8."/>
      <w:lvlJc w:val="left"/>
      <w:pPr>
        <w:tabs>
          <w:tab w:val="num" w:pos="2951"/>
        </w:tabs>
        <w:ind w:left="2951" w:hanging="1704"/>
      </w:pPr>
      <w:rPr>
        <w:rFonts w:hint="default"/>
      </w:rPr>
    </w:lvl>
    <w:lvl w:ilvl="8">
      <w:start w:val="1"/>
      <w:numFmt w:val="decimal"/>
      <w:isLgl/>
      <w:lvlText w:val="%1.%2.%3.%4.%5.%6.%7.%8.%9."/>
      <w:lvlJc w:val="left"/>
      <w:pPr>
        <w:tabs>
          <w:tab w:val="num" w:pos="3047"/>
        </w:tabs>
        <w:ind w:left="3047" w:hanging="1800"/>
      </w:pPr>
      <w:rPr>
        <w:rFonts w:hint="default"/>
      </w:rPr>
    </w:lvl>
  </w:abstractNum>
  <w:abstractNum w:abstractNumId="1" w15:restartNumberingAfterBreak="0">
    <w:nsid w:val="323C54A0"/>
    <w:multiLevelType w:val="hybridMultilevel"/>
    <w:tmpl w:val="AA9CB8C4"/>
    <w:lvl w:ilvl="0" w:tplc="EA7A09F0">
      <w:start w:val="1"/>
      <w:numFmt w:val="upperRoman"/>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3D0763CB"/>
    <w:multiLevelType w:val="hybridMultilevel"/>
    <w:tmpl w:val="7A1E4D30"/>
    <w:lvl w:ilvl="0" w:tplc="41026BD0">
      <w:start w:val="1"/>
      <w:numFmt w:val="bullet"/>
      <w:lvlText w:val="-"/>
      <w:lvlJc w:val="left"/>
      <w:pPr>
        <w:ind w:left="1494" w:hanging="360"/>
      </w:pPr>
      <w:rPr>
        <w:rFonts w:ascii="Times New Roman" w:eastAsiaTheme="minorHAnsi"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3" w15:restartNumberingAfterBreak="0">
    <w:nsid w:val="40105B09"/>
    <w:multiLevelType w:val="hybridMultilevel"/>
    <w:tmpl w:val="961C5D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F2A4D31"/>
    <w:multiLevelType w:val="hybridMultilevel"/>
    <w:tmpl w:val="184EC402"/>
    <w:lvl w:ilvl="0" w:tplc="E4785EF0">
      <w:start w:val="4"/>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4F704485"/>
    <w:multiLevelType w:val="hybridMultilevel"/>
    <w:tmpl w:val="13F64B68"/>
    <w:lvl w:ilvl="0" w:tplc="ACC6CA6C">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6" w15:restartNumberingAfterBreak="0">
    <w:nsid w:val="655F2EB2"/>
    <w:multiLevelType w:val="hybridMultilevel"/>
    <w:tmpl w:val="5FC816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6C7D497F"/>
    <w:multiLevelType w:val="multilevel"/>
    <w:tmpl w:val="AFC6D8BA"/>
    <w:lvl w:ilvl="0">
      <w:start w:val="1"/>
      <w:numFmt w:val="decimal"/>
      <w:pStyle w:val="Tekstas"/>
      <w:suff w:val="space"/>
      <w:lvlText w:val="%1."/>
      <w:lvlJc w:val="left"/>
      <w:pPr>
        <w:ind w:left="0" w:firstLine="1134"/>
      </w:pPr>
    </w:lvl>
    <w:lvl w:ilvl="1">
      <w:start w:val="1"/>
      <w:numFmt w:val="decimal"/>
      <w:suff w:val="space"/>
      <w:lvlText w:val="%1.%2."/>
      <w:lvlJc w:val="left"/>
      <w:pPr>
        <w:ind w:left="0" w:firstLine="1134"/>
      </w:pPr>
    </w:lvl>
    <w:lvl w:ilvl="2">
      <w:start w:val="1"/>
      <w:numFmt w:val="decimal"/>
      <w:suff w:val="space"/>
      <w:lvlText w:val="%1.%2.%3."/>
      <w:lvlJc w:val="left"/>
      <w:pPr>
        <w:ind w:left="0" w:firstLine="1134"/>
      </w:pPr>
    </w:lvl>
    <w:lvl w:ilvl="3">
      <w:start w:val="1"/>
      <w:numFmt w:val="decimal"/>
      <w:suff w:val="space"/>
      <w:lvlText w:val="%1.%2.%3.%4."/>
      <w:lvlJc w:val="left"/>
      <w:pPr>
        <w:ind w:left="0" w:firstLine="1134"/>
      </w:pPr>
    </w:lvl>
    <w:lvl w:ilvl="4">
      <w:start w:val="1"/>
      <w:numFmt w:val="decimal"/>
      <w:suff w:val="space"/>
      <w:lvlText w:val="%1.%2.%3.%4.%5."/>
      <w:lvlJc w:val="left"/>
      <w:pPr>
        <w:ind w:left="0" w:firstLine="1134"/>
      </w:pPr>
    </w:lvl>
    <w:lvl w:ilvl="5">
      <w:start w:val="1"/>
      <w:numFmt w:val="decimal"/>
      <w:lvlText w:val="%1.%2.%3.%4.%5.%6."/>
      <w:lvlJc w:val="left"/>
      <w:pPr>
        <w:tabs>
          <w:tab w:val="num" w:pos="2880"/>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2610"/>
      </w:pPr>
    </w:lvl>
    <w:lvl w:ilvl="8">
      <w:start w:val="1"/>
      <w:numFmt w:val="decimal"/>
      <w:lvlText w:val="%1.%2.%3.%4.%5.%6.%7.%8.%9."/>
      <w:lvlJc w:val="left"/>
      <w:pPr>
        <w:tabs>
          <w:tab w:val="num" w:pos="4320"/>
        </w:tabs>
        <w:ind w:left="4320" w:hanging="1440"/>
      </w:pPr>
    </w:lvl>
  </w:abstractNum>
  <w:abstractNum w:abstractNumId="8" w15:restartNumberingAfterBreak="0">
    <w:nsid w:val="77BA724D"/>
    <w:multiLevelType w:val="hybridMultilevel"/>
    <w:tmpl w:val="27B818A8"/>
    <w:lvl w:ilvl="0" w:tplc="D41828A0">
      <w:start w:val="1"/>
      <w:numFmt w:val="decimal"/>
      <w:lvlText w:val="%1."/>
      <w:lvlJc w:val="left"/>
      <w:pPr>
        <w:ind w:left="2835" w:hanging="1575"/>
      </w:pPr>
      <w:rPr>
        <w:rFonts w:hint="default"/>
      </w:rPr>
    </w:lvl>
    <w:lvl w:ilvl="1" w:tplc="04190019" w:tentative="1">
      <w:start w:val="1"/>
      <w:numFmt w:val="lowerLetter"/>
      <w:lvlText w:val="%2."/>
      <w:lvlJc w:val="left"/>
      <w:pPr>
        <w:ind w:left="2340" w:hanging="360"/>
      </w:pPr>
    </w:lvl>
    <w:lvl w:ilvl="2" w:tplc="0419001B" w:tentative="1">
      <w:start w:val="1"/>
      <w:numFmt w:val="lowerRoman"/>
      <w:lvlText w:val="%3."/>
      <w:lvlJc w:val="right"/>
      <w:pPr>
        <w:ind w:left="3060" w:hanging="180"/>
      </w:pPr>
    </w:lvl>
    <w:lvl w:ilvl="3" w:tplc="0419000F" w:tentative="1">
      <w:start w:val="1"/>
      <w:numFmt w:val="decimal"/>
      <w:lvlText w:val="%4."/>
      <w:lvlJc w:val="left"/>
      <w:pPr>
        <w:ind w:left="3780" w:hanging="360"/>
      </w:pPr>
    </w:lvl>
    <w:lvl w:ilvl="4" w:tplc="04190019" w:tentative="1">
      <w:start w:val="1"/>
      <w:numFmt w:val="lowerLetter"/>
      <w:lvlText w:val="%5."/>
      <w:lvlJc w:val="left"/>
      <w:pPr>
        <w:ind w:left="4500" w:hanging="360"/>
      </w:pPr>
    </w:lvl>
    <w:lvl w:ilvl="5" w:tplc="0419001B" w:tentative="1">
      <w:start w:val="1"/>
      <w:numFmt w:val="lowerRoman"/>
      <w:lvlText w:val="%6."/>
      <w:lvlJc w:val="right"/>
      <w:pPr>
        <w:ind w:left="5220" w:hanging="180"/>
      </w:pPr>
    </w:lvl>
    <w:lvl w:ilvl="6" w:tplc="0419000F" w:tentative="1">
      <w:start w:val="1"/>
      <w:numFmt w:val="decimal"/>
      <w:lvlText w:val="%7."/>
      <w:lvlJc w:val="left"/>
      <w:pPr>
        <w:ind w:left="5940" w:hanging="360"/>
      </w:pPr>
    </w:lvl>
    <w:lvl w:ilvl="7" w:tplc="04190019" w:tentative="1">
      <w:start w:val="1"/>
      <w:numFmt w:val="lowerLetter"/>
      <w:lvlText w:val="%8."/>
      <w:lvlJc w:val="left"/>
      <w:pPr>
        <w:ind w:left="6660" w:hanging="360"/>
      </w:pPr>
    </w:lvl>
    <w:lvl w:ilvl="8" w:tplc="0419001B" w:tentative="1">
      <w:start w:val="1"/>
      <w:numFmt w:val="lowerRoman"/>
      <w:lvlText w:val="%9."/>
      <w:lvlJc w:val="right"/>
      <w:pPr>
        <w:ind w:left="7380" w:hanging="180"/>
      </w:pPr>
    </w:lvl>
  </w:abstractNum>
  <w:num w:numId="1">
    <w:abstractNumId w:val="7"/>
  </w:num>
  <w:num w:numId="2">
    <w:abstractNumId w:val="0"/>
  </w:num>
  <w:num w:numId="3">
    <w:abstractNumId w:val="8"/>
  </w:num>
  <w:num w:numId="4">
    <w:abstractNumId w:val="1"/>
  </w:num>
  <w:num w:numId="5">
    <w:abstractNumId w:val="4"/>
  </w:num>
  <w:num w:numId="6">
    <w:abstractNumId w:val="5"/>
  </w:num>
  <w:num w:numId="7">
    <w:abstractNumId w:val="6"/>
  </w:num>
  <w:num w:numId="8">
    <w:abstractNumId w:val="2"/>
  </w:num>
  <w:num w:numId="9">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396"/>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1976"/>
    <w:rsid w:val="000008E7"/>
    <w:rsid w:val="0000107B"/>
    <w:rsid w:val="00001610"/>
    <w:rsid w:val="000031DE"/>
    <w:rsid w:val="00004C0D"/>
    <w:rsid w:val="00005E87"/>
    <w:rsid w:val="0000693D"/>
    <w:rsid w:val="00006F19"/>
    <w:rsid w:val="00010FF1"/>
    <w:rsid w:val="000110B4"/>
    <w:rsid w:val="000127C0"/>
    <w:rsid w:val="00012860"/>
    <w:rsid w:val="000140C8"/>
    <w:rsid w:val="00014DF0"/>
    <w:rsid w:val="0001561E"/>
    <w:rsid w:val="000165B1"/>
    <w:rsid w:val="00017014"/>
    <w:rsid w:val="00020547"/>
    <w:rsid w:val="0002201D"/>
    <w:rsid w:val="0002245B"/>
    <w:rsid w:val="00023FD1"/>
    <w:rsid w:val="000259BF"/>
    <w:rsid w:val="0002685A"/>
    <w:rsid w:val="00027700"/>
    <w:rsid w:val="0003089A"/>
    <w:rsid w:val="000321C3"/>
    <w:rsid w:val="00034970"/>
    <w:rsid w:val="00037FB5"/>
    <w:rsid w:val="0004189A"/>
    <w:rsid w:val="00041981"/>
    <w:rsid w:val="000427BF"/>
    <w:rsid w:val="000428FC"/>
    <w:rsid w:val="000442C4"/>
    <w:rsid w:val="000452C5"/>
    <w:rsid w:val="00045E93"/>
    <w:rsid w:val="00046B46"/>
    <w:rsid w:val="00047F22"/>
    <w:rsid w:val="00050615"/>
    <w:rsid w:val="0005256F"/>
    <w:rsid w:val="00053CED"/>
    <w:rsid w:val="000553B2"/>
    <w:rsid w:val="00057495"/>
    <w:rsid w:val="00061427"/>
    <w:rsid w:val="0006295B"/>
    <w:rsid w:val="00063260"/>
    <w:rsid w:val="00063761"/>
    <w:rsid w:val="0006469E"/>
    <w:rsid w:val="00064BCB"/>
    <w:rsid w:val="0006573C"/>
    <w:rsid w:val="00067EBC"/>
    <w:rsid w:val="000702E5"/>
    <w:rsid w:val="00071A57"/>
    <w:rsid w:val="00075DDF"/>
    <w:rsid w:val="00080F13"/>
    <w:rsid w:val="000821F4"/>
    <w:rsid w:val="0008286A"/>
    <w:rsid w:val="00083CE4"/>
    <w:rsid w:val="00086644"/>
    <w:rsid w:val="00086D35"/>
    <w:rsid w:val="00086F43"/>
    <w:rsid w:val="00090BD2"/>
    <w:rsid w:val="00092423"/>
    <w:rsid w:val="00092DE4"/>
    <w:rsid w:val="0009320F"/>
    <w:rsid w:val="00093677"/>
    <w:rsid w:val="00094EF6"/>
    <w:rsid w:val="00095F60"/>
    <w:rsid w:val="000973EC"/>
    <w:rsid w:val="00097C73"/>
    <w:rsid w:val="000A0142"/>
    <w:rsid w:val="000A1024"/>
    <w:rsid w:val="000A155F"/>
    <w:rsid w:val="000A265A"/>
    <w:rsid w:val="000A406B"/>
    <w:rsid w:val="000A49CC"/>
    <w:rsid w:val="000A4E62"/>
    <w:rsid w:val="000A5DFB"/>
    <w:rsid w:val="000A69F3"/>
    <w:rsid w:val="000A79C2"/>
    <w:rsid w:val="000B0027"/>
    <w:rsid w:val="000B1010"/>
    <w:rsid w:val="000B2F4D"/>
    <w:rsid w:val="000B3630"/>
    <w:rsid w:val="000B4949"/>
    <w:rsid w:val="000B4BA4"/>
    <w:rsid w:val="000B4D9D"/>
    <w:rsid w:val="000B4DCE"/>
    <w:rsid w:val="000B4FBB"/>
    <w:rsid w:val="000B5380"/>
    <w:rsid w:val="000B56A7"/>
    <w:rsid w:val="000B6372"/>
    <w:rsid w:val="000B6EC0"/>
    <w:rsid w:val="000C0846"/>
    <w:rsid w:val="000C0ECE"/>
    <w:rsid w:val="000C1056"/>
    <w:rsid w:val="000C1976"/>
    <w:rsid w:val="000C49ED"/>
    <w:rsid w:val="000D0403"/>
    <w:rsid w:val="000D045B"/>
    <w:rsid w:val="000D12F9"/>
    <w:rsid w:val="000D2443"/>
    <w:rsid w:val="000D6FEC"/>
    <w:rsid w:val="000D7E28"/>
    <w:rsid w:val="000E0F2D"/>
    <w:rsid w:val="000E2E31"/>
    <w:rsid w:val="000E3373"/>
    <w:rsid w:val="000E3B6B"/>
    <w:rsid w:val="000E3C55"/>
    <w:rsid w:val="000E508C"/>
    <w:rsid w:val="000E6EF8"/>
    <w:rsid w:val="000E7618"/>
    <w:rsid w:val="000E7F0D"/>
    <w:rsid w:val="000F0498"/>
    <w:rsid w:val="000F0574"/>
    <w:rsid w:val="000F07ED"/>
    <w:rsid w:val="000F1194"/>
    <w:rsid w:val="000F1A95"/>
    <w:rsid w:val="000F25D6"/>
    <w:rsid w:val="000F2B34"/>
    <w:rsid w:val="000F4660"/>
    <w:rsid w:val="000F4A56"/>
    <w:rsid w:val="000F4BA8"/>
    <w:rsid w:val="000F5CF6"/>
    <w:rsid w:val="000F5D14"/>
    <w:rsid w:val="000F5FD6"/>
    <w:rsid w:val="000F7CBE"/>
    <w:rsid w:val="00100D73"/>
    <w:rsid w:val="0010121D"/>
    <w:rsid w:val="00101639"/>
    <w:rsid w:val="00103F38"/>
    <w:rsid w:val="001040B7"/>
    <w:rsid w:val="00104621"/>
    <w:rsid w:val="001046A3"/>
    <w:rsid w:val="00104AAC"/>
    <w:rsid w:val="00106D9E"/>
    <w:rsid w:val="00106DBA"/>
    <w:rsid w:val="0011206A"/>
    <w:rsid w:val="00113E9B"/>
    <w:rsid w:val="0011550A"/>
    <w:rsid w:val="00116E22"/>
    <w:rsid w:val="001175E1"/>
    <w:rsid w:val="00117ADE"/>
    <w:rsid w:val="00121128"/>
    <w:rsid w:val="00122437"/>
    <w:rsid w:val="001240D2"/>
    <w:rsid w:val="00125D35"/>
    <w:rsid w:val="00127D05"/>
    <w:rsid w:val="00132DD5"/>
    <w:rsid w:val="001336AB"/>
    <w:rsid w:val="00134351"/>
    <w:rsid w:val="00134A6D"/>
    <w:rsid w:val="0014001B"/>
    <w:rsid w:val="00140C6D"/>
    <w:rsid w:val="00140DCF"/>
    <w:rsid w:val="00141C3E"/>
    <w:rsid w:val="00142FF7"/>
    <w:rsid w:val="001431B9"/>
    <w:rsid w:val="00144AA5"/>
    <w:rsid w:val="00144F4F"/>
    <w:rsid w:val="00145029"/>
    <w:rsid w:val="001454FC"/>
    <w:rsid w:val="001456B0"/>
    <w:rsid w:val="00145C63"/>
    <w:rsid w:val="001468B0"/>
    <w:rsid w:val="00146DF2"/>
    <w:rsid w:val="00147FFC"/>
    <w:rsid w:val="00152615"/>
    <w:rsid w:val="0015471D"/>
    <w:rsid w:val="00155373"/>
    <w:rsid w:val="001562E0"/>
    <w:rsid w:val="001563FE"/>
    <w:rsid w:val="001564BB"/>
    <w:rsid w:val="00157071"/>
    <w:rsid w:val="001603F0"/>
    <w:rsid w:val="001605D7"/>
    <w:rsid w:val="00160B9E"/>
    <w:rsid w:val="00160FF7"/>
    <w:rsid w:val="001623A5"/>
    <w:rsid w:val="00163014"/>
    <w:rsid w:val="001643EA"/>
    <w:rsid w:val="00164447"/>
    <w:rsid w:val="00166FDF"/>
    <w:rsid w:val="001676F0"/>
    <w:rsid w:val="001679DD"/>
    <w:rsid w:val="00170220"/>
    <w:rsid w:val="001705E3"/>
    <w:rsid w:val="001710B8"/>
    <w:rsid w:val="00172B39"/>
    <w:rsid w:val="00173020"/>
    <w:rsid w:val="001732D5"/>
    <w:rsid w:val="001741CB"/>
    <w:rsid w:val="00174460"/>
    <w:rsid w:val="001748D4"/>
    <w:rsid w:val="00176769"/>
    <w:rsid w:val="00182B6E"/>
    <w:rsid w:val="0018447C"/>
    <w:rsid w:val="00184889"/>
    <w:rsid w:val="00186242"/>
    <w:rsid w:val="00186D59"/>
    <w:rsid w:val="001879A8"/>
    <w:rsid w:val="001909E2"/>
    <w:rsid w:val="0019110F"/>
    <w:rsid w:val="00191180"/>
    <w:rsid w:val="00192F90"/>
    <w:rsid w:val="00194A6B"/>
    <w:rsid w:val="0019688B"/>
    <w:rsid w:val="00196CB8"/>
    <w:rsid w:val="0019783D"/>
    <w:rsid w:val="001A00D9"/>
    <w:rsid w:val="001A3788"/>
    <w:rsid w:val="001A3FE5"/>
    <w:rsid w:val="001A458A"/>
    <w:rsid w:val="001A6093"/>
    <w:rsid w:val="001A6238"/>
    <w:rsid w:val="001A69D6"/>
    <w:rsid w:val="001B0816"/>
    <w:rsid w:val="001B1624"/>
    <w:rsid w:val="001B1EA1"/>
    <w:rsid w:val="001B219B"/>
    <w:rsid w:val="001B23EB"/>
    <w:rsid w:val="001B2890"/>
    <w:rsid w:val="001B32B3"/>
    <w:rsid w:val="001B40D7"/>
    <w:rsid w:val="001B4594"/>
    <w:rsid w:val="001B5BD3"/>
    <w:rsid w:val="001B7758"/>
    <w:rsid w:val="001C0A6B"/>
    <w:rsid w:val="001C201D"/>
    <w:rsid w:val="001C3641"/>
    <w:rsid w:val="001C4F7C"/>
    <w:rsid w:val="001C7B45"/>
    <w:rsid w:val="001C7E77"/>
    <w:rsid w:val="001D00B4"/>
    <w:rsid w:val="001D3E17"/>
    <w:rsid w:val="001D5DFB"/>
    <w:rsid w:val="001E61E8"/>
    <w:rsid w:val="001E7E66"/>
    <w:rsid w:val="001F1CFA"/>
    <w:rsid w:val="001F3C00"/>
    <w:rsid w:val="001F4E19"/>
    <w:rsid w:val="001F60F6"/>
    <w:rsid w:val="001F7C3A"/>
    <w:rsid w:val="00200AE6"/>
    <w:rsid w:val="002036A9"/>
    <w:rsid w:val="00204025"/>
    <w:rsid w:val="00205483"/>
    <w:rsid w:val="00206756"/>
    <w:rsid w:val="002068D2"/>
    <w:rsid w:val="0020693B"/>
    <w:rsid w:val="0020788C"/>
    <w:rsid w:val="00207C9C"/>
    <w:rsid w:val="002126B9"/>
    <w:rsid w:val="00213038"/>
    <w:rsid w:val="002156AB"/>
    <w:rsid w:val="0021680E"/>
    <w:rsid w:val="0021779B"/>
    <w:rsid w:val="00217AA5"/>
    <w:rsid w:val="00221464"/>
    <w:rsid w:val="00221DFA"/>
    <w:rsid w:val="00221EC2"/>
    <w:rsid w:val="00222265"/>
    <w:rsid w:val="00223012"/>
    <w:rsid w:val="00223693"/>
    <w:rsid w:val="00224799"/>
    <w:rsid w:val="00225FF2"/>
    <w:rsid w:val="00227836"/>
    <w:rsid w:val="00231950"/>
    <w:rsid w:val="002324B8"/>
    <w:rsid w:val="00235ECB"/>
    <w:rsid w:val="00240A08"/>
    <w:rsid w:val="00240EEB"/>
    <w:rsid w:val="0024179A"/>
    <w:rsid w:val="00241F74"/>
    <w:rsid w:val="00242415"/>
    <w:rsid w:val="0024318C"/>
    <w:rsid w:val="002439CF"/>
    <w:rsid w:val="00245F28"/>
    <w:rsid w:val="00246B43"/>
    <w:rsid w:val="00251B8C"/>
    <w:rsid w:val="0026116B"/>
    <w:rsid w:val="00261B41"/>
    <w:rsid w:val="0026240A"/>
    <w:rsid w:val="00264877"/>
    <w:rsid w:val="002661EA"/>
    <w:rsid w:val="0026660B"/>
    <w:rsid w:val="00266B06"/>
    <w:rsid w:val="00267832"/>
    <w:rsid w:val="002679B2"/>
    <w:rsid w:val="00267A71"/>
    <w:rsid w:val="00270249"/>
    <w:rsid w:val="002723C4"/>
    <w:rsid w:val="0027407C"/>
    <w:rsid w:val="00275820"/>
    <w:rsid w:val="002768EB"/>
    <w:rsid w:val="00281E2D"/>
    <w:rsid w:val="00282C56"/>
    <w:rsid w:val="0028312E"/>
    <w:rsid w:val="00284F25"/>
    <w:rsid w:val="00286B95"/>
    <w:rsid w:val="00287258"/>
    <w:rsid w:val="00290B5C"/>
    <w:rsid w:val="002934E4"/>
    <w:rsid w:val="00293A17"/>
    <w:rsid w:val="00294642"/>
    <w:rsid w:val="00294831"/>
    <w:rsid w:val="00296F87"/>
    <w:rsid w:val="002971E8"/>
    <w:rsid w:val="002A1557"/>
    <w:rsid w:val="002A6C55"/>
    <w:rsid w:val="002B443A"/>
    <w:rsid w:val="002B47DC"/>
    <w:rsid w:val="002B5940"/>
    <w:rsid w:val="002B5A48"/>
    <w:rsid w:val="002B68E9"/>
    <w:rsid w:val="002B7BF2"/>
    <w:rsid w:val="002C42E4"/>
    <w:rsid w:val="002C4D7F"/>
    <w:rsid w:val="002C6E24"/>
    <w:rsid w:val="002D0D22"/>
    <w:rsid w:val="002D22D7"/>
    <w:rsid w:val="002D3B5C"/>
    <w:rsid w:val="002D4AC9"/>
    <w:rsid w:val="002D4D1C"/>
    <w:rsid w:val="002D639E"/>
    <w:rsid w:val="002D68D7"/>
    <w:rsid w:val="002D7A54"/>
    <w:rsid w:val="002E22DE"/>
    <w:rsid w:val="002E25BD"/>
    <w:rsid w:val="002E3923"/>
    <w:rsid w:val="002E3F7D"/>
    <w:rsid w:val="002E433A"/>
    <w:rsid w:val="002E4F59"/>
    <w:rsid w:val="002E73E6"/>
    <w:rsid w:val="002E7DAC"/>
    <w:rsid w:val="002F057A"/>
    <w:rsid w:val="002F20D3"/>
    <w:rsid w:val="002F4D02"/>
    <w:rsid w:val="002F7B9C"/>
    <w:rsid w:val="00300969"/>
    <w:rsid w:val="003017E6"/>
    <w:rsid w:val="00304150"/>
    <w:rsid w:val="003060A3"/>
    <w:rsid w:val="0030745C"/>
    <w:rsid w:val="00307C34"/>
    <w:rsid w:val="00310277"/>
    <w:rsid w:val="00310790"/>
    <w:rsid w:val="00310FBB"/>
    <w:rsid w:val="00311E3B"/>
    <w:rsid w:val="00311F15"/>
    <w:rsid w:val="00312465"/>
    <w:rsid w:val="0031310C"/>
    <w:rsid w:val="00314BE5"/>
    <w:rsid w:val="00315577"/>
    <w:rsid w:val="003176B5"/>
    <w:rsid w:val="003216FC"/>
    <w:rsid w:val="0032297D"/>
    <w:rsid w:val="00326673"/>
    <w:rsid w:val="0032753A"/>
    <w:rsid w:val="003313BE"/>
    <w:rsid w:val="0033427F"/>
    <w:rsid w:val="0033450E"/>
    <w:rsid w:val="0033567E"/>
    <w:rsid w:val="00341CAA"/>
    <w:rsid w:val="0034227E"/>
    <w:rsid w:val="00342692"/>
    <w:rsid w:val="00344461"/>
    <w:rsid w:val="00347D64"/>
    <w:rsid w:val="00347E36"/>
    <w:rsid w:val="003528A2"/>
    <w:rsid w:val="00352942"/>
    <w:rsid w:val="003535FD"/>
    <w:rsid w:val="0035618D"/>
    <w:rsid w:val="00357B25"/>
    <w:rsid w:val="0036023F"/>
    <w:rsid w:val="00363BEC"/>
    <w:rsid w:val="00364054"/>
    <w:rsid w:val="003643D4"/>
    <w:rsid w:val="003655CE"/>
    <w:rsid w:val="003661C5"/>
    <w:rsid w:val="0037204B"/>
    <w:rsid w:val="00372670"/>
    <w:rsid w:val="00372765"/>
    <w:rsid w:val="003738C6"/>
    <w:rsid w:val="0037406C"/>
    <w:rsid w:val="0037541E"/>
    <w:rsid w:val="003763C8"/>
    <w:rsid w:val="00377913"/>
    <w:rsid w:val="00377A19"/>
    <w:rsid w:val="003802E8"/>
    <w:rsid w:val="00381F94"/>
    <w:rsid w:val="00382E3C"/>
    <w:rsid w:val="00384411"/>
    <w:rsid w:val="00385EF6"/>
    <w:rsid w:val="00386E6E"/>
    <w:rsid w:val="00387B24"/>
    <w:rsid w:val="0039205F"/>
    <w:rsid w:val="00393577"/>
    <w:rsid w:val="00393FF9"/>
    <w:rsid w:val="00393FFE"/>
    <w:rsid w:val="00394007"/>
    <w:rsid w:val="00395584"/>
    <w:rsid w:val="00396E03"/>
    <w:rsid w:val="003A1437"/>
    <w:rsid w:val="003A1B56"/>
    <w:rsid w:val="003A3863"/>
    <w:rsid w:val="003A3BBF"/>
    <w:rsid w:val="003A49C8"/>
    <w:rsid w:val="003A563E"/>
    <w:rsid w:val="003A5AFE"/>
    <w:rsid w:val="003A65C0"/>
    <w:rsid w:val="003A7240"/>
    <w:rsid w:val="003B0A2A"/>
    <w:rsid w:val="003B0F5F"/>
    <w:rsid w:val="003B2DB6"/>
    <w:rsid w:val="003B33A1"/>
    <w:rsid w:val="003B3C60"/>
    <w:rsid w:val="003B64DE"/>
    <w:rsid w:val="003B726C"/>
    <w:rsid w:val="003B7439"/>
    <w:rsid w:val="003B7C98"/>
    <w:rsid w:val="003C0B90"/>
    <w:rsid w:val="003C0D4E"/>
    <w:rsid w:val="003C3A00"/>
    <w:rsid w:val="003C3A08"/>
    <w:rsid w:val="003C7D1F"/>
    <w:rsid w:val="003D1520"/>
    <w:rsid w:val="003D1FAE"/>
    <w:rsid w:val="003D3DDB"/>
    <w:rsid w:val="003D4502"/>
    <w:rsid w:val="003D4921"/>
    <w:rsid w:val="003D64D3"/>
    <w:rsid w:val="003D788F"/>
    <w:rsid w:val="003D7F25"/>
    <w:rsid w:val="003E4207"/>
    <w:rsid w:val="003E4340"/>
    <w:rsid w:val="003E4B3D"/>
    <w:rsid w:val="003E6D88"/>
    <w:rsid w:val="003E7314"/>
    <w:rsid w:val="003F1097"/>
    <w:rsid w:val="003F199F"/>
    <w:rsid w:val="003F1A0F"/>
    <w:rsid w:val="003F1A4C"/>
    <w:rsid w:val="003F2358"/>
    <w:rsid w:val="003F264C"/>
    <w:rsid w:val="003F3589"/>
    <w:rsid w:val="003F52CE"/>
    <w:rsid w:val="003F5DFC"/>
    <w:rsid w:val="003F6B12"/>
    <w:rsid w:val="003F7DA6"/>
    <w:rsid w:val="00400BAD"/>
    <w:rsid w:val="00401480"/>
    <w:rsid w:val="00401EDE"/>
    <w:rsid w:val="004022CE"/>
    <w:rsid w:val="004043A3"/>
    <w:rsid w:val="004054F2"/>
    <w:rsid w:val="0040680C"/>
    <w:rsid w:val="00410BBB"/>
    <w:rsid w:val="0041285D"/>
    <w:rsid w:val="004138BD"/>
    <w:rsid w:val="00414265"/>
    <w:rsid w:val="00414A78"/>
    <w:rsid w:val="00416055"/>
    <w:rsid w:val="00416F32"/>
    <w:rsid w:val="00420A24"/>
    <w:rsid w:val="00420C89"/>
    <w:rsid w:val="004215AE"/>
    <w:rsid w:val="0042252D"/>
    <w:rsid w:val="004227F8"/>
    <w:rsid w:val="00422973"/>
    <w:rsid w:val="00422AD2"/>
    <w:rsid w:val="00422D47"/>
    <w:rsid w:val="00422EDD"/>
    <w:rsid w:val="00432050"/>
    <w:rsid w:val="0043548C"/>
    <w:rsid w:val="00435C3A"/>
    <w:rsid w:val="00436805"/>
    <w:rsid w:val="00437093"/>
    <w:rsid w:val="00437490"/>
    <w:rsid w:val="0044243D"/>
    <w:rsid w:val="004426E8"/>
    <w:rsid w:val="00442DBA"/>
    <w:rsid w:val="00444503"/>
    <w:rsid w:val="0044483E"/>
    <w:rsid w:val="00445102"/>
    <w:rsid w:val="00445BB1"/>
    <w:rsid w:val="0044742B"/>
    <w:rsid w:val="0044777A"/>
    <w:rsid w:val="0045217C"/>
    <w:rsid w:val="0045296B"/>
    <w:rsid w:val="00456059"/>
    <w:rsid w:val="00456EE9"/>
    <w:rsid w:val="004611B2"/>
    <w:rsid w:val="004611D6"/>
    <w:rsid w:val="0046248C"/>
    <w:rsid w:val="00462D7B"/>
    <w:rsid w:val="00463BEA"/>
    <w:rsid w:val="00464526"/>
    <w:rsid w:val="00467954"/>
    <w:rsid w:val="0047165E"/>
    <w:rsid w:val="00472B50"/>
    <w:rsid w:val="00472C21"/>
    <w:rsid w:val="00476805"/>
    <w:rsid w:val="00476B60"/>
    <w:rsid w:val="00477CAB"/>
    <w:rsid w:val="00481290"/>
    <w:rsid w:val="00487408"/>
    <w:rsid w:val="00487717"/>
    <w:rsid w:val="00490B4C"/>
    <w:rsid w:val="00491B7D"/>
    <w:rsid w:val="00496150"/>
    <w:rsid w:val="00497979"/>
    <w:rsid w:val="00497B3D"/>
    <w:rsid w:val="004A0082"/>
    <w:rsid w:val="004A04B9"/>
    <w:rsid w:val="004A200C"/>
    <w:rsid w:val="004A22F1"/>
    <w:rsid w:val="004A34C5"/>
    <w:rsid w:val="004A5507"/>
    <w:rsid w:val="004A7CD7"/>
    <w:rsid w:val="004B10A7"/>
    <w:rsid w:val="004B14C2"/>
    <w:rsid w:val="004B42DC"/>
    <w:rsid w:val="004B44CE"/>
    <w:rsid w:val="004B48DF"/>
    <w:rsid w:val="004B4A96"/>
    <w:rsid w:val="004C0ED9"/>
    <w:rsid w:val="004C354E"/>
    <w:rsid w:val="004C3BBE"/>
    <w:rsid w:val="004C4AA8"/>
    <w:rsid w:val="004D09BC"/>
    <w:rsid w:val="004D110D"/>
    <w:rsid w:val="004D28B8"/>
    <w:rsid w:val="004D31C8"/>
    <w:rsid w:val="004D41D4"/>
    <w:rsid w:val="004D4E53"/>
    <w:rsid w:val="004E1FD4"/>
    <w:rsid w:val="004E2215"/>
    <w:rsid w:val="004E3478"/>
    <w:rsid w:val="004E3A4F"/>
    <w:rsid w:val="004E49CD"/>
    <w:rsid w:val="004E58DB"/>
    <w:rsid w:val="004E5954"/>
    <w:rsid w:val="004E661C"/>
    <w:rsid w:val="004E7CC3"/>
    <w:rsid w:val="004F0258"/>
    <w:rsid w:val="004F1126"/>
    <w:rsid w:val="004F13AB"/>
    <w:rsid w:val="004F16CC"/>
    <w:rsid w:val="004F1708"/>
    <w:rsid w:val="004F2427"/>
    <w:rsid w:val="004F74AF"/>
    <w:rsid w:val="00501158"/>
    <w:rsid w:val="00501855"/>
    <w:rsid w:val="00502899"/>
    <w:rsid w:val="0050673A"/>
    <w:rsid w:val="00506948"/>
    <w:rsid w:val="00507E2B"/>
    <w:rsid w:val="00511048"/>
    <w:rsid w:val="0051120B"/>
    <w:rsid w:val="005129CF"/>
    <w:rsid w:val="0051359E"/>
    <w:rsid w:val="005144F8"/>
    <w:rsid w:val="005221A9"/>
    <w:rsid w:val="00522C99"/>
    <w:rsid w:val="0052304D"/>
    <w:rsid w:val="0052305F"/>
    <w:rsid w:val="00526891"/>
    <w:rsid w:val="00527C92"/>
    <w:rsid w:val="00527FFE"/>
    <w:rsid w:val="00532AFB"/>
    <w:rsid w:val="00533DDC"/>
    <w:rsid w:val="00533EF4"/>
    <w:rsid w:val="00534D1D"/>
    <w:rsid w:val="00535AF2"/>
    <w:rsid w:val="00535CF3"/>
    <w:rsid w:val="00540637"/>
    <w:rsid w:val="00541DE8"/>
    <w:rsid w:val="00544F4F"/>
    <w:rsid w:val="00545CD6"/>
    <w:rsid w:val="0054693F"/>
    <w:rsid w:val="00546EB2"/>
    <w:rsid w:val="00547E9B"/>
    <w:rsid w:val="00550446"/>
    <w:rsid w:val="00551F49"/>
    <w:rsid w:val="005538FE"/>
    <w:rsid w:val="00554998"/>
    <w:rsid w:val="00555B01"/>
    <w:rsid w:val="005577B4"/>
    <w:rsid w:val="00561DDB"/>
    <w:rsid w:val="0056243A"/>
    <w:rsid w:val="00562A73"/>
    <w:rsid w:val="00562A92"/>
    <w:rsid w:val="00563EDF"/>
    <w:rsid w:val="00563F56"/>
    <w:rsid w:val="0056636A"/>
    <w:rsid w:val="005674AC"/>
    <w:rsid w:val="00567EA9"/>
    <w:rsid w:val="005712D4"/>
    <w:rsid w:val="00572427"/>
    <w:rsid w:val="005737D6"/>
    <w:rsid w:val="005745AD"/>
    <w:rsid w:val="00576E32"/>
    <w:rsid w:val="00577365"/>
    <w:rsid w:val="00581422"/>
    <w:rsid w:val="0058177B"/>
    <w:rsid w:val="005839BC"/>
    <w:rsid w:val="0058493A"/>
    <w:rsid w:val="00585A03"/>
    <w:rsid w:val="00586BD1"/>
    <w:rsid w:val="00587563"/>
    <w:rsid w:val="00587C8A"/>
    <w:rsid w:val="0059392E"/>
    <w:rsid w:val="00593D87"/>
    <w:rsid w:val="00595609"/>
    <w:rsid w:val="00595EC9"/>
    <w:rsid w:val="005A0786"/>
    <w:rsid w:val="005A59B0"/>
    <w:rsid w:val="005A6621"/>
    <w:rsid w:val="005A715D"/>
    <w:rsid w:val="005B0BCB"/>
    <w:rsid w:val="005B11D1"/>
    <w:rsid w:val="005B1C0E"/>
    <w:rsid w:val="005B29D1"/>
    <w:rsid w:val="005B2A0C"/>
    <w:rsid w:val="005B378B"/>
    <w:rsid w:val="005B51D4"/>
    <w:rsid w:val="005B5D58"/>
    <w:rsid w:val="005B6D1C"/>
    <w:rsid w:val="005B6E5E"/>
    <w:rsid w:val="005B7CF5"/>
    <w:rsid w:val="005C069A"/>
    <w:rsid w:val="005C08C6"/>
    <w:rsid w:val="005C0D72"/>
    <w:rsid w:val="005C10A6"/>
    <w:rsid w:val="005C1265"/>
    <w:rsid w:val="005C1CE7"/>
    <w:rsid w:val="005C244E"/>
    <w:rsid w:val="005C346F"/>
    <w:rsid w:val="005C411A"/>
    <w:rsid w:val="005D0370"/>
    <w:rsid w:val="005D2737"/>
    <w:rsid w:val="005D283D"/>
    <w:rsid w:val="005D2C91"/>
    <w:rsid w:val="005D35D5"/>
    <w:rsid w:val="005D4182"/>
    <w:rsid w:val="005D4C46"/>
    <w:rsid w:val="005D5214"/>
    <w:rsid w:val="005D55A2"/>
    <w:rsid w:val="005D716F"/>
    <w:rsid w:val="005D7A7A"/>
    <w:rsid w:val="005E026A"/>
    <w:rsid w:val="005E2C1D"/>
    <w:rsid w:val="005E7C14"/>
    <w:rsid w:val="005F0BC5"/>
    <w:rsid w:val="005F11ED"/>
    <w:rsid w:val="005F17AE"/>
    <w:rsid w:val="005F2278"/>
    <w:rsid w:val="005F22B6"/>
    <w:rsid w:val="005F2CCB"/>
    <w:rsid w:val="005F6BFC"/>
    <w:rsid w:val="00600113"/>
    <w:rsid w:val="006005AC"/>
    <w:rsid w:val="006005C5"/>
    <w:rsid w:val="00605119"/>
    <w:rsid w:val="00605287"/>
    <w:rsid w:val="006054C8"/>
    <w:rsid w:val="00606029"/>
    <w:rsid w:val="00615CFC"/>
    <w:rsid w:val="0061669B"/>
    <w:rsid w:val="00617772"/>
    <w:rsid w:val="00617911"/>
    <w:rsid w:val="0062089C"/>
    <w:rsid w:val="00621F84"/>
    <w:rsid w:val="0062496F"/>
    <w:rsid w:val="00626941"/>
    <w:rsid w:val="00626C6D"/>
    <w:rsid w:val="00633001"/>
    <w:rsid w:val="0063329E"/>
    <w:rsid w:val="00634880"/>
    <w:rsid w:val="00635619"/>
    <w:rsid w:val="0063587F"/>
    <w:rsid w:val="00640B47"/>
    <w:rsid w:val="00643986"/>
    <w:rsid w:val="0064524B"/>
    <w:rsid w:val="00645849"/>
    <w:rsid w:val="00646918"/>
    <w:rsid w:val="00647201"/>
    <w:rsid w:val="0064720F"/>
    <w:rsid w:val="00651C5C"/>
    <w:rsid w:val="006528BB"/>
    <w:rsid w:val="00652C8B"/>
    <w:rsid w:val="00653791"/>
    <w:rsid w:val="00653988"/>
    <w:rsid w:val="006540AD"/>
    <w:rsid w:val="0065437D"/>
    <w:rsid w:val="0065463B"/>
    <w:rsid w:val="00655E98"/>
    <w:rsid w:val="00655FEC"/>
    <w:rsid w:val="0065781C"/>
    <w:rsid w:val="0066031F"/>
    <w:rsid w:val="006625CE"/>
    <w:rsid w:val="00663D33"/>
    <w:rsid w:val="00666C44"/>
    <w:rsid w:val="00666EC7"/>
    <w:rsid w:val="006707EF"/>
    <w:rsid w:val="00671704"/>
    <w:rsid w:val="00675E3F"/>
    <w:rsid w:val="00675E49"/>
    <w:rsid w:val="00675FBA"/>
    <w:rsid w:val="00676B2B"/>
    <w:rsid w:val="00677EA0"/>
    <w:rsid w:val="0068015F"/>
    <w:rsid w:val="0068029D"/>
    <w:rsid w:val="006805D2"/>
    <w:rsid w:val="00680DD6"/>
    <w:rsid w:val="0068211C"/>
    <w:rsid w:val="00682780"/>
    <w:rsid w:val="0068326C"/>
    <w:rsid w:val="00683C24"/>
    <w:rsid w:val="00683EA6"/>
    <w:rsid w:val="006857E4"/>
    <w:rsid w:val="00687E79"/>
    <w:rsid w:val="00690041"/>
    <w:rsid w:val="0069033A"/>
    <w:rsid w:val="00691E02"/>
    <w:rsid w:val="00692F17"/>
    <w:rsid w:val="0069561B"/>
    <w:rsid w:val="006A0B13"/>
    <w:rsid w:val="006A201D"/>
    <w:rsid w:val="006A3B19"/>
    <w:rsid w:val="006A4436"/>
    <w:rsid w:val="006A4D23"/>
    <w:rsid w:val="006A4DFF"/>
    <w:rsid w:val="006A6295"/>
    <w:rsid w:val="006B05EF"/>
    <w:rsid w:val="006B0F11"/>
    <w:rsid w:val="006B1716"/>
    <w:rsid w:val="006B21A2"/>
    <w:rsid w:val="006B2548"/>
    <w:rsid w:val="006B26B0"/>
    <w:rsid w:val="006B3426"/>
    <w:rsid w:val="006B5795"/>
    <w:rsid w:val="006B67B7"/>
    <w:rsid w:val="006B7449"/>
    <w:rsid w:val="006C0F46"/>
    <w:rsid w:val="006C1035"/>
    <w:rsid w:val="006C2932"/>
    <w:rsid w:val="006C2D91"/>
    <w:rsid w:val="006C2F68"/>
    <w:rsid w:val="006C3027"/>
    <w:rsid w:val="006C3088"/>
    <w:rsid w:val="006C31C8"/>
    <w:rsid w:val="006C5166"/>
    <w:rsid w:val="006C57CE"/>
    <w:rsid w:val="006C6C5A"/>
    <w:rsid w:val="006D0EE7"/>
    <w:rsid w:val="006D0F2C"/>
    <w:rsid w:val="006D30E8"/>
    <w:rsid w:val="006D4A7D"/>
    <w:rsid w:val="006D5916"/>
    <w:rsid w:val="006D62DE"/>
    <w:rsid w:val="006D68F3"/>
    <w:rsid w:val="006D6945"/>
    <w:rsid w:val="006E005B"/>
    <w:rsid w:val="006E1DC4"/>
    <w:rsid w:val="006E2769"/>
    <w:rsid w:val="006E281F"/>
    <w:rsid w:val="006E611E"/>
    <w:rsid w:val="006E6CAE"/>
    <w:rsid w:val="006E72C7"/>
    <w:rsid w:val="006E75EB"/>
    <w:rsid w:val="006E7772"/>
    <w:rsid w:val="006E7887"/>
    <w:rsid w:val="006E79CA"/>
    <w:rsid w:val="006E7B31"/>
    <w:rsid w:val="006F13B9"/>
    <w:rsid w:val="006F3A93"/>
    <w:rsid w:val="006F5E2C"/>
    <w:rsid w:val="006F626E"/>
    <w:rsid w:val="006F72CD"/>
    <w:rsid w:val="0070020F"/>
    <w:rsid w:val="00700BBE"/>
    <w:rsid w:val="00701B3A"/>
    <w:rsid w:val="00703D5E"/>
    <w:rsid w:val="00704225"/>
    <w:rsid w:val="007046E8"/>
    <w:rsid w:val="00705113"/>
    <w:rsid w:val="00705C2F"/>
    <w:rsid w:val="00707EBB"/>
    <w:rsid w:val="00711C3A"/>
    <w:rsid w:val="00712674"/>
    <w:rsid w:val="00712ED1"/>
    <w:rsid w:val="00713B00"/>
    <w:rsid w:val="00713EA7"/>
    <w:rsid w:val="00714A74"/>
    <w:rsid w:val="007178EE"/>
    <w:rsid w:val="00720100"/>
    <w:rsid w:val="007242AD"/>
    <w:rsid w:val="00725AC8"/>
    <w:rsid w:val="007300F7"/>
    <w:rsid w:val="00731D9F"/>
    <w:rsid w:val="0073210F"/>
    <w:rsid w:val="00734176"/>
    <w:rsid w:val="00734183"/>
    <w:rsid w:val="00736F28"/>
    <w:rsid w:val="0074062E"/>
    <w:rsid w:val="00741167"/>
    <w:rsid w:val="00741EE2"/>
    <w:rsid w:val="007427F3"/>
    <w:rsid w:val="0074354B"/>
    <w:rsid w:val="007456EA"/>
    <w:rsid w:val="00746A54"/>
    <w:rsid w:val="00747808"/>
    <w:rsid w:val="00747A0C"/>
    <w:rsid w:val="00747C89"/>
    <w:rsid w:val="00751DCB"/>
    <w:rsid w:val="00753FAC"/>
    <w:rsid w:val="007541CD"/>
    <w:rsid w:val="00756DB8"/>
    <w:rsid w:val="00760E24"/>
    <w:rsid w:val="0076137E"/>
    <w:rsid w:val="007629BB"/>
    <w:rsid w:val="00764F1F"/>
    <w:rsid w:val="007651D0"/>
    <w:rsid w:val="00770039"/>
    <w:rsid w:val="00770403"/>
    <w:rsid w:val="0077139F"/>
    <w:rsid w:val="00772A53"/>
    <w:rsid w:val="0077418E"/>
    <w:rsid w:val="00775E04"/>
    <w:rsid w:val="007777BE"/>
    <w:rsid w:val="00781A25"/>
    <w:rsid w:val="00783D4E"/>
    <w:rsid w:val="0078458A"/>
    <w:rsid w:val="00785CFA"/>
    <w:rsid w:val="0078708E"/>
    <w:rsid w:val="007870D8"/>
    <w:rsid w:val="007904EF"/>
    <w:rsid w:val="007925B5"/>
    <w:rsid w:val="00793A29"/>
    <w:rsid w:val="00794D6D"/>
    <w:rsid w:val="00795367"/>
    <w:rsid w:val="00797990"/>
    <w:rsid w:val="007A19D2"/>
    <w:rsid w:val="007A1E0A"/>
    <w:rsid w:val="007A204F"/>
    <w:rsid w:val="007A2140"/>
    <w:rsid w:val="007A23EF"/>
    <w:rsid w:val="007A2E80"/>
    <w:rsid w:val="007A4161"/>
    <w:rsid w:val="007A7F79"/>
    <w:rsid w:val="007B05F4"/>
    <w:rsid w:val="007B299A"/>
    <w:rsid w:val="007B2AD0"/>
    <w:rsid w:val="007B3447"/>
    <w:rsid w:val="007B3559"/>
    <w:rsid w:val="007B3E23"/>
    <w:rsid w:val="007B57A1"/>
    <w:rsid w:val="007B5F5C"/>
    <w:rsid w:val="007B6D66"/>
    <w:rsid w:val="007B7A59"/>
    <w:rsid w:val="007B7C2A"/>
    <w:rsid w:val="007C2A95"/>
    <w:rsid w:val="007C5EDF"/>
    <w:rsid w:val="007C6A29"/>
    <w:rsid w:val="007C7423"/>
    <w:rsid w:val="007C7CF3"/>
    <w:rsid w:val="007D3BA1"/>
    <w:rsid w:val="007D540E"/>
    <w:rsid w:val="007D6677"/>
    <w:rsid w:val="007D6F6C"/>
    <w:rsid w:val="007D7E5D"/>
    <w:rsid w:val="007E0D3F"/>
    <w:rsid w:val="007E3AFD"/>
    <w:rsid w:val="007E5A3D"/>
    <w:rsid w:val="007E6DB0"/>
    <w:rsid w:val="007E74E1"/>
    <w:rsid w:val="007F0534"/>
    <w:rsid w:val="007F0C0C"/>
    <w:rsid w:val="007F42B6"/>
    <w:rsid w:val="007F4606"/>
    <w:rsid w:val="007F5D32"/>
    <w:rsid w:val="007F6AC5"/>
    <w:rsid w:val="00800AF6"/>
    <w:rsid w:val="00802A0A"/>
    <w:rsid w:val="00802A60"/>
    <w:rsid w:val="00804B1A"/>
    <w:rsid w:val="00814A1E"/>
    <w:rsid w:val="00815361"/>
    <w:rsid w:val="00820BB4"/>
    <w:rsid w:val="008233FF"/>
    <w:rsid w:val="008264CD"/>
    <w:rsid w:val="00830FFF"/>
    <w:rsid w:val="00831609"/>
    <w:rsid w:val="00833C3D"/>
    <w:rsid w:val="00833F74"/>
    <w:rsid w:val="00834033"/>
    <w:rsid w:val="00835BD8"/>
    <w:rsid w:val="00835EFE"/>
    <w:rsid w:val="00836B3F"/>
    <w:rsid w:val="00836DEC"/>
    <w:rsid w:val="00842635"/>
    <w:rsid w:val="00842D09"/>
    <w:rsid w:val="00844414"/>
    <w:rsid w:val="00847E21"/>
    <w:rsid w:val="0085298D"/>
    <w:rsid w:val="00853220"/>
    <w:rsid w:val="00853333"/>
    <w:rsid w:val="00853DE4"/>
    <w:rsid w:val="008600F2"/>
    <w:rsid w:val="00860EBA"/>
    <w:rsid w:val="00865682"/>
    <w:rsid w:val="00866349"/>
    <w:rsid w:val="008672FA"/>
    <w:rsid w:val="008712F5"/>
    <w:rsid w:val="00873FAF"/>
    <w:rsid w:val="00876707"/>
    <w:rsid w:val="00877233"/>
    <w:rsid w:val="0087744C"/>
    <w:rsid w:val="00877CF5"/>
    <w:rsid w:val="00880325"/>
    <w:rsid w:val="008805E0"/>
    <w:rsid w:val="00880CC3"/>
    <w:rsid w:val="00882749"/>
    <w:rsid w:val="0088292F"/>
    <w:rsid w:val="008847C5"/>
    <w:rsid w:val="00884DFE"/>
    <w:rsid w:val="00886DF0"/>
    <w:rsid w:val="00887065"/>
    <w:rsid w:val="00887789"/>
    <w:rsid w:val="0088782C"/>
    <w:rsid w:val="00887EA1"/>
    <w:rsid w:val="00890756"/>
    <w:rsid w:val="00890CD4"/>
    <w:rsid w:val="00890F8D"/>
    <w:rsid w:val="00890FF0"/>
    <w:rsid w:val="00891628"/>
    <w:rsid w:val="00897295"/>
    <w:rsid w:val="008A1A61"/>
    <w:rsid w:val="008A6ED5"/>
    <w:rsid w:val="008A74B2"/>
    <w:rsid w:val="008B03FB"/>
    <w:rsid w:val="008B0D7B"/>
    <w:rsid w:val="008B4FA2"/>
    <w:rsid w:val="008B65EB"/>
    <w:rsid w:val="008B7D03"/>
    <w:rsid w:val="008C0350"/>
    <w:rsid w:val="008C0EC0"/>
    <w:rsid w:val="008C1306"/>
    <w:rsid w:val="008C3259"/>
    <w:rsid w:val="008C5110"/>
    <w:rsid w:val="008C5521"/>
    <w:rsid w:val="008C5AA6"/>
    <w:rsid w:val="008C7814"/>
    <w:rsid w:val="008C7952"/>
    <w:rsid w:val="008D03C3"/>
    <w:rsid w:val="008D0DA9"/>
    <w:rsid w:val="008D42CE"/>
    <w:rsid w:val="008D4876"/>
    <w:rsid w:val="008D4FD8"/>
    <w:rsid w:val="008D7BD4"/>
    <w:rsid w:val="008E2F2D"/>
    <w:rsid w:val="008E3168"/>
    <w:rsid w:val="008E4CD6"/>
    <w:rsid w:val="008E5FAF"/>
    <w:rsid w:val="008E6BE1"/>
    <w:rsid w:val="008E7577"/>
    <w:rsid w:val="008F5264"/>
    <w:rsid w:val="008F7F55"/>
    <w:rsid w:val="00901445"/>
    <w:rsid w:val="0090255E"/>
    <w:rsid w:val="0090382F"/>
    <w:rsid w:val="0090517B"/>
    <w:rsid w:val="00905A65"/>
    <w:rsid w:val="00910808"/>
    <w:rsid w:val="009119FF"/>
    <w:rsid w:val="00913160"/>
    <w:rsid w:val="0091497F"/>
    <w:rsid w:val="00915179"/>
    <w:rsid w:val="0091630B"/>
    <w:rsid w:val="0091694F"/>
    <w:rsid w:val="00916F7A"/>
    <w:rsid w:val="00917227"/>
    <w:rsid w:val="00917A13"/>
    <w:rsid w:val="00917D03"/>
    <w:rsid w:val="009203C4"/>
    <w:rsid w:val="00920ADC"/>
    <w:rsid w:val="00921C43"/>
    <w:rsid w:val="00924224"/>
    <w:rsid w:val="00926588"/>
    <w:rsid w:val="00927301"/>
    <w:rsid w:val="009274F3"/>
    <w:rsid w:val="00930DC6"/>
    <w:rsid w:val="009326F8"/>
    <w:rsid w:val="00933253"/>
    <w:rsid w:val="00933E4C"/>
    <w:rsid w:val="00937AA1"/>
    <w:rsid w:val="009402FF"/>
    <w:rsid w:val="00941C7D"/>
    <w:rsid w:val="00942A2A"/>
    <w:rsid w:val="009436F3"/>
    <w:rsid w:val="00943893"/>
    <w:rsid w:val="009455EA"/>
    <w:rsid w:val="009459A9"/>
    <w:rsid w:val="0094641F"/>
    <w:rsid w:val="00947941"/>
    <w:rsid w:val="0095018A"/>
    <w:rsid w:val="00950665"/>
    <w:rsid w:val="00950797"/>
    <w:rsid w:val="0095097F"/>
    <w:rsid w:val="00950BA4"/>
    <w:rsid w:val="00953F6B"/>
    <w:rsid w:val="0095419B"/>
    <w:rsid w:val="00956B60"/>
    <w:rsid w:val="009576F8"/>
    <w:rsid w:val="0096166A"/>
    <w:rsid w:val="00962E06"/>
    <w:rsid w:val="00963E45"/>
    <w:rsid w:val="00963EEE"/>
    <w:rsid w:val="00972405"/>
    <w:rsid w:val="009724EF"/>
    <w:rsid w:val="00972BB7"/>
    <w:rsid w:val="00972D85"/>
    <w:rsid w:val="0098294E"/>
    <w:rsid w:val="009846BD"/>
    <w:rsid w:val="00984C88"/>
    <w:rsid w:val="009860A8"/>
    <w:rsid w:val="009869C1"/>
    <w:rsid w:val="00986EDD"/>
    <w:rsid w:val="00987049"/>
    <w:rsid w:val="00987C6E"/>
    <w:rsid w:val="00990614"/>
    <w:rsid w:val="00991D3D"/>
    <w:rsid w:val="0099369B"/>
    <w:rsid w:val="00993A05"/>
    <w:rsid w:val="00993B07"/>
    <w:rsid w:val="009956F3"/>
    <w:rsid w:val="00995795"/>
    <w:rsid w:val="00995A6F"/>
    <w:rsid w:val="00997FE5"/>
    <w:rsid w:val="009A11D3"/>
    <w:rsid w:val="009A170D"/>
    <w:rsid w:val="009A178C"/>
    <w:rsid w:val="009A539F"/>
    <w:rsid w:val="009A598C"/>
    <w:rsid w:val="009A6ABA"/>
    <w:rsid w:val="009A75C1"/>
    <w:rsid w:val="009B2038"/>
    <w:rsid w:val="009B2B51"/>
    <w:rsid w:val="009B2E0C"/>
    <w:rsid w:val="009B39AD"/>
    <w:rsid w:val="009B552C"/>
    <w:rsid w:val="009C05A9"/>
    <w:rsid w:val="009C1119"/>
    <w:rsid w:val="009C111E"/>
    <w:rsid w:val="009C13A7"/>
    <w:rsid w:val="009C1729"/>
    <w:rsid w:val="009C2E47"/>
    <w:rsid w:val="009C42C5"/>
    <w:rsid w:val="009C43E9"/>
    <w:rsid w:val="009C7AFA"/>
    <w:rsid w:val="009D0831"/>
    <w:rsid w:val="009D152A"/>
    <w:rsid w:val="009D170F"/>
    <w:rsid w:val="009D2BEB"/>
    <w:rsid w:val="009D2F56"/>
    <w:rsid w:val="009D3C74"/>
    <w:rsid w:val="009D4E43"/>
    <w:rsid w:val="009D5578"/>
    <w:rsid w:val="009D6859"/>
    <w:rsid w:val="009D72DB"/>
    <w:rsid w:val="009D7A5A"/>
    <w:rsid w:val="009E05CB"/>
    <w:rsid w:val="009E0F7E"/>
    <w:rsid w:val="009E3C87"/>
    <w:rsid w:val="009E4242"/>
    <w:rsid w:val="009E56C1"/>
    <w:rsid w:val="009E7B7A"/>
    <w:rsid w:val="009F083B"/>
    <w:rsid w:val="009F145A"/>
    <w:rsid w:val="009F1D9D"/>
    <w:rsid w:val="009F3D46"/>
    <w:rsid w:val="00A016C2"/>
    <w:rsid w:val="00A01CB6"/>
    <w:rsid w:val="00A024BE"/>
    <w:rsid w:val="00A029E1"/>
    <w:rsid w:val="00A0386F"/>
    <w:rsid w:val="00A03F89"/>
    <w:rsid w:val="00A040D6"/>
    <w:rsid w:val="00A05199"/>
    <w:rsid w:val="00A129CC"/>
    <w:rsid w:val="00A12C74"/>
    <w:rsid w:val="00A12C7D"/>
    <w:rsid w:val="00A13C20"/>
    <w:rsid w:val="00A149BF"/>
    <w:rsid w:val="00A152D4"/>
    <w:rsid w:val="00A16C62"/>
    <w:rsid w:val="00A172E8"/>
    <w:rsid w:val="00A1744C"/>
    <w:rsid w:val="00A17726"/>
    <w:rsid w:val="00A20FB7"/>
    <w:rsid w:val="00A22A65"/>
    <w:rsid w:val="00A22EA4"/>
    <w:rsid w:val="00A26E7F"/>
    <w:rsid w:val="00A27431"/>
    <w:rsid w:val="00A30E97"/>
    <w:rsid w:val="00A3203D"/>
    <w:rsid w:val="00A330FF"/>
    <w:rsid w:val="00A34F01"/>
    <w:rsid w:val="00A370F0"/>
    <w:rsid w:val="00A43F01"/>
    <w:rsid w:val="00A43FAE"/>
    <w:rsid w:val="00A46C87"/>
    <w:rsid w:val="00A46FEE"/>
    <w:rsid w:val="00A473EE"/>
    <w:rsid w:val="00A47C31"/>
    <w:rsid w:val="00A547A9"/>
    <w:rsid w:val="00A55441"/>
    <w:rsid w:val="00A60236"/>
    <w:rsid w:val="00A648D2"/>
    <w:rsid w:val="00A651B6"/>
    <w:rsid w:val="00A670BB"/>
    <w:rsid w:val="00A67793"/>
    <w:rsid w:val="00A712F1"/>
    <w:rsid w:val="00A72513"/>
    <w:rsid w:val="00A73CC3"/>
    <w:rsid w:val="00A75597"/>
    <w:rsid w:val="00A76198"/>
    <w:rsid w:val="00A77168"/>
    <w:rsid w:val="00A80305"/>
    <w:rsid w:val="00A81C8F"/>
    <w:rsid w:val="00A90ABA"/>
    <w:rsid w:val="00A922D2"/>
    <w:rsid w:val="00A92890"/>
    <w:rsid w:val="00A93ADE"/>
    <w:rsid w:val="00A9446D"/>
    <w:rsid w:val="00A95433"/>
    <w:rsid w:val="00A95A61"/>
    <w:rsid w:val="00A962B2"/>
    <w:rsid w:val="00AA03BC"/>
    <w:rsid w:val="00AA180E"/>
    <w:rsid w:val="00AA18CB"/>
    <w:rsid w:val="00AA2564"/>
    <w:rsid w:val="00AA2B26"/>
    <w:rsid w:val="00AA3512"/>
    <w:rsid w:val="00AA3D26"/>
    <w:rsid w:val="00AA58F2"/>
    <w:rsid w:val="00AA592D"/>
    <w:rsid w:val="00AA722C"/>
    <w:rsid w:val="00AB12CC"/>
    <w:rsid w:val="00AB1534"/>
    <w:rsid w:val="00AB18B6"/>
    <w:rsid w:val="00AB21B2"/>
    <w:rsid w:val="00AC08EC"/>
    <w:rsid w:val="00AC26BB"/>
    <w:rsid w:val="00AC3289"/>
    <w:rsid w:val="00AC38FD"/>
    <w:rsid w:val="00AC3D68"/>
    <w:rsid w:val="00AC3DD9"/>
    <w:rsid w:val="00AC4EF3"/>
    <w:rsid w:val="00AC510E"/>
    <w:rsid w:val="00AC53A9"/>
    <w:rsid w:val="00AC5AF7"/>
    <w:rsid w:val="00AC5FDE"/>
    <w:rsid w:val="00AC77C8"/>
    <w:rsid w:val="00AD0981"/>
    <w:rsid w:val="00AD0ECC"/>
    <w:rsid w:val="00AD16CE"/>
    <w:rsid w:val="00AD1E7D"/>
    <w:rsid w:val="00AD24B0"/>
    <w:rsid w:val="00AD3A9C"/>
    <w:rsid w:val="00AD486E"/>
    <w:rsid w:val="00AD524E"/>
    <w:rsid w:val="00AD6CDC"/>
    <w:rsid w:val="00AE209A"/>
    <w:rsid w:val="00AE254E"/>
    <w:rsid w:val="00AE33AD"/>
    <w:rsid w:val="00AE5570"/>
    <w:rsid w:val="00AE7F72"/>
    <w:rsid w:val="00AF07FE"/>
    <w:rsid w:val="00AF14B2"/>
    <w:rsid w:val="00AF3E40"/>
    <w:rsid w:val="00AF4568"/>
    <w:rsid w:val="00AF47B9"/>
    <w:rsid w:val="00AF5138"/>
    <w:rsid w:val="00AF6E9A"/>
    <w:rsid w:val="00B0229F"/>
    <w:rsid w:val="00B0299F"/>
    <w:rsid w:val="00B03A6D"/>
    <w:rsid w:val="00B03D28"/>
    <w:rsid w:val="00B0454D"/>
    <w:rsid w:val="00B04671"/>
    <w:rsid w:val="00B05F15"/>
    <w:rsid w:val="00B06FA9"/>
    <w:rsid w:val="00B070E0"/>
    <w:rsid w:val="00B1153F"/>
    <w:rsid w:val="00B15436"/>
    <w:rsid w:val="00B16100"/>
    <w:rsid w:val="00B17426"/>
    <w:rsid w:val="00B215F0"/>
    <w:rsid w:val="00B2306A"/>
    <w:rsid w:val="00B23AC1"/>
    <w:rsid w:val="00B24D7E"/>
    <w:rsid w:val="00B26412"/>
    <w:rsid w:val="00B27417"/>
    <w:rsid w:val="00B276EF"/>
    <w:rsid w:val="00B27D38"/>
    <w:rsid w:val="00B3215B"/>
    <w:rsid w:val="00B333CB"/>
    <w:rsid w:val="00B3473C"/>
    <w:rsid w:val="00B34F6E"/>
    <w:rsid w:val="00B35386"/>
    <w:rsid w:val="00B3538F"/>
    <w:rsid w:val="00B3703F"/>
    <w:rsid w:val="00B420A3"/>
    <w:rsid w:val="00B424AC"/>
    <w:rsid w:val="00B426BE"/>
    <w:rsid w:val="00B4344E"/>
    <w:rsid w:val="00B4369B"/>
    <w:rsid w:val="00B455B2"/>
    <w:rsid w:val="00B4650C"/>
    <w:rsid w:val="00B46740"/>
    <w:rsid w:val="00B46CF5"/>
    <w:rsid w:val="00B523BE"/>
    <w:rsid w:val="00B52EF4"/>
    <w:rsid w:val="00B52F0D"/>
    <w:rsid w:val="00B54482"/>
    <w:rsid w:val="00B560AC"/>
    <w:rsid w:val="00B567C4"/>
    <w:rsid w:val="00B6041A"/>
    <w:rsid w:val="00B615B1"/>
    <w:rsid w:val="00B61D0B"/>
    <w:rsid w:val="00B626D4"/>
    <w:rsid w:val="00B65E53"/>
    <w:rsid w:val="00B6608B"/>
    <w:rsid w:val="00B66EE4"/>
    <w:rsid w:val="00B71810"/>
    <w:rsid w:val="00B71841"/>
    <w:rsid w:val="00B7448C"/>
    <w:rsid w:val="00B744C5"/>
    <w:rsid w:val="00B747F9"/>
    <w:rsid w:val="00B809B1"/>
    <w:rsid w:val="00B80CDD"/>
    <w:rsid w:val="00B8241E"/>
    <w:rsid w:val="00B83358"/>
    <w:rsid w:val="00B83870"/>
    <w:rsid w:val="00B865DB"/>
    <w:rsid w:val="00B86785"/>
    <w:rsid w:val="00B877FE"/>
    <w:rsid w:val="00B91718"/>
    <w:rsid w:val="00B91935"/>
    <w:rsid w:val="00B91AEC"/>
    <w:rsid w:val="00B91B47"/>
    <w:rsid w:val="00B91F2B"/>
    <w:rsid w:val="00B933B9"/>
    <w:rsid w:val="00B94471"/>
    <w:rsid w:val="00B946E9"/>
    <w:rsid w:val="00B94CC5"/>
    <w:rsid w:val="00B96781"/>
    <w:rsid w:val="00B9689D"/>
    <w:rsid w:val="00BA031D"/>
    <w:rsid w:val="00BA18E9"/>
    <w:rsid w:val="00BA2BFD"/>
    <w:rsid w:val="00BA3A7A"/>
    <w:rsid w:val="00BA44E2"/>
    <w:rsid w:val="00BA4943"/>
    <w:rsid w:val="00BA604F"/>
    <w:rsid w:val="00BA70B6"/>
    <w:rsid w:val="00BA7492"/>
    <w:rsid w:val="00BB1171"/>
    <w:rsid w:val="00BB392B"/>
    <w:rsid w:val="00BB40F6"/>
    <w:rsid w:val="00BB4382"/>
    <w:rsid w:val="00BB6B8D"/>
    <w:rsid w:val="00BC3442"/>
    <w:rsid w:val="00BC4295"/>
    <w:rsid w:val="00BC7834"/>
    <w:rsid w:val="00BD0EA2"/>
    <w:rsid w:val="00BD166E"/>
    <w:rsid w:val="00BD17B8"/>
    <w:rsid w:val="00BD1D72"/>
    <w:rsid w:val="00BD25CC"/>
    <w:rsid w:val="00BD3540"/>
    <w:rsid w:val="00BD4A8E"/>
    <w:rsid w:val="00BD4E03"/>
    <w:rsid w:val="00BD52C0"/>
    <w:rsid w:val="00BD5AF0"/>
    <w:rsid w:val="00BD5F2A"/>
    <w:rsid w:val="00BE26BD"/>
    <w:rsid w:val="00BE4FD6"/>
    <w:rsid w:val="00BE50C2"/>
    <w:rsid w:val="00BE5CC1"/>
    <w:rsid w:val="00BE6DC7"/>
    <w:rsid w:val="00BE7BF8"/>
    <w:rsid w:val="00BF03D0"/>
    <w:rsid w:val="00BF1732"/>
    <w:rsid w:val="00BF1952"/>
    <w:rsid w:val="00BF2528"/>
    <w:rsid w:val="00BF2C72"/>
    <w:rsid w:val="00BF4461"/>
    <w:rsid w:val="00BF5229"/>
    <w:rsid w:val="00BF5B7D"/>
    <w:rsid w:val="00C00CE4"/>
    <w:rsid w:val="00C01151"/>
    <w:rsid w:val="00C04F57"/>
    <w:rsid w:val="00C06098"/>
    <w:rsid w:val="00C07FC5"/>
    <w:rsid w:val="00C10ECF"/>
    <w:rsid w:val="00C122D6"/>
    <w:rsid w:val="00C12EF6"/>
    <w:rsid w:val="00C15CD9"/>
    <w:rsid w:val="00C15E85"/>
    <w:rsid w:val="00C167D3"/>
    <w:rsid w:val="00C170BE"/>
    <w:rsid w:val="00C206DB"/>
    <w:rsid w:val="00C213E0"/>
    <w:rsid w:val="00C21469"/>
    <w:rsid w:val="00C22ACD"/>
    <w:rsid w:val="00C26F81"/>
    <w:rsid w:val="00C30AB3"/>
    <w:rsid w:val="00C31781"/>
    <w:rsid w:val="00C33095"/>
    <w:rsid w:val="00C34B1D"/>
    <w:rsid w:val="00C35431"/>
    <w:rsid w:val="00C361D2"/>
    <w:rsid w:val="00C361F6"/>
    <w:rsid w:val="00C375F8"/>
    <w:rsid w:val="00C412EB"/>
    <w:rsid w:val="00C46038"/>
    <w:rsid w:val="00C46BB8"/>
    <w:rsid w:val="00C46D74"/>
    <w:rsid w:val="00C46E75"/>
    <w:rsid w:val="00C47137"/>
    <w:rsid w:val="00C47600"/>
    <w:rsid w:val="00C47870"/>
    <w:rsid w:val="00C514D8"/>
    <w:rsid w:val="00C567F5"/>
    <w:rsid w:val="00C570F6"/>
    <w:rsid w:val="00C612D8"/>
    <w:rsid w:val="00C61B5D"/>
    <w:rsid w:val="00C64102"/>
    <w:rsid w:val="00C646BC"/>
    <w:rsid w:val="00C667EC"/>
    <w:rsid w:val="00C6781A"/>
    <w:rsid w:val="00C70503"/>
    <w:rsid w:val="00C7469E"/>
    <w:rsid w:val="00C751AD"/>
    <w:rsid w:val="00C75F79"/>
    <w:rsid w:val="00C776D8"/>
    <w:rsid w:val="00C809E6"/>
    <w:rsid w:val="00C82614"/>
    <w:rsid w:val="00C83077"/>
    <w:rsid w:val="00C83704"/>
    <w:rsid w:val="00C840A5"/>
    <w:rsid w:val="00C85236"/>
    <w:rsid w:val="00C87517"/>
    <w:rsid w:val="00C87F73"/>
    <w:rsid w:val="00C9042F"/>
    <w:rsid w:val="00C90638"/>
    <w:rsid w:val="00C9100E"/>
    <w:rsid w:val="00C914CF"/>
    <w:rsid w:val="00C91EDB"/>
    <w:rsid w:val="00C926EC"/>
    <w:rsid w:val="00C931F4"/>
    <w:rsid w:val="00C93471"/>
    <w:rsid w:val="00C93A7B"/>
    <w:rsid w:val="00C94437"/>
    <w:rsid w:val="00C94A69"/>
    <w:rsid w:val="00C97501"/>
    <w:rsid w:val="00CA02E7"/>
    <w:rsid w:val="00CA44E0"/>
    <w:rsid w:val="00CA52CE"/>
    <w:rsid w:val="00CA564A"/>
    <w:rsid w:val="00CA565D"/>
    <w:rsid w:val="00CA63F2"/>
    <w:rsid w:val="00CB1564"/>
    <w:rsid w:val="00CB1F2A"/>
    <w:rsid w:val="00CB35F6"/>
    <w:rsid w:val="00CB73C4"/>
    <w:rsid w:val="00CB7929"/>
    <w:rsid w:val="00CB7B54"/>
    <w:rsid w:val="00CC1756"/>
    <w:rsid w:val="00CC1A1D"/>
    <w:rsid w:val="00CC22EB"/>
    <w:rsid w:val="00CC3413"/>
    <w:rsid w:val="00CC4977"/>
    <w:rsid w:val="00CC4F4F"/>
    <w:rsid w:val="00CC7034"/>
    <w:rsid w:val="00CD0356"/>
    <w:rsid w:val="00CD3180"/>
    <w:rsid w:val="00CD3D59"/>
    <w:rsid w:val="00CD4D40"/>
    <w:rsid w:val="00CD5D90"/>
    <w:rsid w:val="00CD65DB"/>
    <w:rsid w:val="00CD66BE"/>
    <w:rsid w:val="00CE1AA0"/>
    <w:rsid w:val="00CE2F11"/>
    <w:rsid w:val="00CE5E9B"/>
    <w:rsid w:val="00CE7F7C"/>
    <w:rsid w:val="00CF0ACC"/>
    <w:rsid w:val="00CF0D06"/>
    <w:rsid w:val="00CF3A79"/>
    <w:rsid w:val="00CF5487"/>
    <w:rsid w:val="00CF5A0E"/>
    <w:rsid w:val="00CF5BD5"/>
    <w:rsid w:val="00CF5DAA"/>
    <w:rsid w:val="00CF613C"/>
    <w:rsid w:val="00CF75A9"/>
    <w:rsid w:val="00CF777B"/>
    <w:rsid w:val="00D00B39"/>
    <w:rsid w:val="00D02A4B"/>
    <w:rsid w:val="00D03289"/>
    <w:rsid w:val="00D03933"/>
    <w:rsid w:val="00D03B91"/>
    <w:rsid w:val="00D05014"/>
    <w:rsid w:val="00D05F01"/>
    <w:rsid w:val="00D10A89"/>
    <w:rsid w:val="00D120D6"/>
    <w:rsid w:val="00D12DA3"/>
    <w:rsid w:val="00D13E39"/>
    <w:rsid w:val="00D15C1F"/>
    <w:rsid w:val="00D160B5"/>
    <w:rsid w:val="00D169ED"/>
    <w:rsid w:val="00D16E86"/>
    <w:rsid w:val="00D205D6"/>
    <w:rsid w:val="00D20E8E"/>
    <w:rsid w:val="00D20EF9"/>
    <w:rsid w:val="00D22E63"/>
    <w:rsid w:val="00D24E46"/>
    <w:rsid w:val="00D34707"/>
    <w:rsid w:val="00D36445"/>
    <w:rsid w:val="00D36B9C"/>
    <w:rsid w:val="00D37553"/>
    <w:rsid w:val="00D41D9F"/>
    <w:rsid w:val="00D42064"/>
    <w:rsid w:val="00D4311A"/>
    <w:rsid w:val="00D4334E"/>
    <w:rsid w:val="00D43EEE"/>
    <w:rsid w:val="00D44019"/>
    <w:rsid w:val="00D4586B"/>
    <w:rsid w:val="00D46984"/>
    <w:rsid w:val="00D4725B"/>
    <w:rsid w:val="00D472D4"/>
    <w:rsid w:val="00D47947"/>
    <w:rsid w:val="00D47D0A"/>
    <w:rsid w:val="00D5026F"/>
    <w:rsid w:val="00D50D6B"/>
    <w:rsid w:val="00D511B9"/>
    <w:rsid w:val="00D54DB4"/>
    <w:rsid w:val="00D559D6"/>
    <w:rsid w:val="00D5601C"/>
    <w:rsid w:val="00D60043"/>
    <w:rsid w:val="00D60B28"/>
    <w:rsid w:val="00D62CB6"/>
    <w:rsid w:val="00D6732C"/>
    <w:rsid w:val="00D67711"/>
    <w:rsid w:val="00D71A64"/>
    <w:rsid w:val="00D72F2C"/>
    <w:rsid w:val="00D73F3F"/>
    <w:rsid w:val="00D75754"/>
    <w:rsid w:val="00D75AB9"/>
    <w:rsid w:val="00D7746E"/>
    <w:rsid w:val="00D7781F"/>
    <w:rsid w:val="00D81669"/>
    <w:rsid w:val="00D81C1F"/>
    <w:rsid w:val="00D87D9A"/>
    <w:rsid w:val="00D90A61"/>
    <w:rsid w:val="00D9101A"/>
    <w:rsid w:val="00D9134E"/>
    <w:rsid w:val="00D917E3"/>
    <w:rsid w:val="00D9189B"/>
    <w:rsid w:val="00D91BCC"/>
    <w:rsid w:val="00D92669"/>
    <w:rsid w:val="00D92C31"/>
    <w:rsid w:val="00D93429"/>
    <w:rsid w:val="00D939FA"/>
    <w:rsid w:val="00D94545"/>
    <w:rsid w:val="00D9535F"/>
    <w:rsid w:val="00DA1FD9"/>
    <w:rsid w:val="00DA2C0B"/>
    <w:rsid w:val="00DA703C"/>
    <w:rsid w:val="00DB056D"/>
    <w:rsid w:val="00DB0A65"/>
    <w:rsid w:val="00DB1B9B"/>
    <w:rsid w:val="00DB40B9"/>
    <w:rsid w:val="00DB4CF6"/>
    <w:rsid w:val="00DB75B1"/>
    <w:rsid w:val="00DB7AA8"/>
    <w:rsid w:val="00DC0C28"/>
    <w:rsid w:val="00DC0FC8"/>
    <w:rsid w:val="00DC4294"/>
    <w:rsid w:val="00DC4604"/>
    <w:rsid w:val="00DC5E44"/>
    <w:rsid w:val="00DC5F3F"/>
    <w:rsid w:val="00DC6505"/>
    <w:rsid w:val="00DD2C0C"/>
    <w:rsid w:val="00DD622A"/>
    <w:rsid w:val="00DD6AB3"/>
    <w:rsid w:val="00DD6C95"/>
    <w:rsid w:val="00DD762B"/>
    <w:rsid w:val="00DE0DDD"/>
    <w:rsid w:val="00DE26CE"/>
    <w:rsid w:val="00DE3F72"/>
    <w:rsid w:val="00DE6E87"/>
    <w:rsid w:val="00DE701D"/>
    <w:rsid w:val="00DE748A"/>
    <w:rsid w:val="00DE7E99"/>
    <w:rsid w:val="00DF0615"/>
    <w:rsid w:val="00DF1039"/>
    <w:rsid w:val="00DF1DC2"/>
    <w:rsid w:val="00DF6B57"/>
    <w:rsid w:val="00DF7698"/>
    <w:rsid w:val="00E00F44"/>
    <w:rsid w:val="00E01D44"/>
    <w:rsid w:val="00E034E4"/>
    <w:rsid w:val="00E04176"/>
    <w:rsid w:val="00E048F9"/>
    <w:rsid w:val="00E05694"/>
    <w:rsid w:val="00E05D9E"/>
    <w:rsid w:val="00E067C4"/>
    <w:rsid w:val="00E0695C"/>
    <w:rsid w:val="00E071DF"/>
    <w:rsid w:val="00E07AD8"/>
    <w:rsid w:val="00E07DCB"/>
    <w:rsid w:val="00E1033C"/>
    <w:rsid w:val="00E141D8"/>
    <w:rsid w:val="00E14E78"/>
    <w:rsid w:val="00E15AA5"/>
    <w:rsid w:val="00E15EA4"/>
    <w:rsid w:val="00E15EE0"/>
    <w:rsid w:val="00E16118"/>
    <w:rsid w:val="00E164BF"/>
    <w:rsid w:val="00E1672A"/>
    <w:rsid w:val="00E171C7"/>
    <w:rsid w:val="00E179AC"/>
    <w:rsid w:val="00E21E5A"/>
    <w:rsid w:val="00E2364D"/>
    <w:rsid w:val="00E239FD"/>
    <w:rsid w:val="00E2576A"/>
    <w:rsid w:val="00E265D1"/>
    <w:rsid w:val="00E26894"/>
    <w:rsid w:val="00E27057"/>
    <w:rsid w:val="00E333C9"/>
    <w:rsid w:val="00E33568"/>
    <w:rsid w:val="00E3366D"/>
    <w:rsid w:val="00E36439"/>
    <w:rsid w:val="00E374F7"/>
    <w:rsid w:val="00E37CC8"/>
    <w:rsid w:val="00E40547"/>
    <w:rsid w:val="00E4082A"/>
    <w:rsid w:val="00E419D6"/>
    <w:rsid w:val="00E42E97"/>
    <w:rsid w:val="00E43050"/>
    <w:rsid w:val="00E47BF6"/>
    <w:rsid w:val="00E47D10"/>
    <w:rsid w:val="00E50ACA"/>
    <w:rsid w:val="00E50C2F"/>
    <w:rsid w:val="00E51345"/>
    <w:rsid w:val="00E51565"/>
    <w:rsid w:val="00E53FF8"/>
    <w:rsid w:val="00E5562D"/>
    <w:rsid w:val="00E60EED"/>
    <w:rsid w:val="00E64F11"/>
    <w:rsid w:val="00E655E7"/>
    <w:rsid w:val="00E65BD4"/>
    <w:rsid w:val="00E6677A"/>
    <w:rsid w:val="00E70500"/>
    <w:rsid w:val="00E7062E"/>
    <w:rsid w:val="00E71BD0"/>
    <w:rsid w:val="00E7517E"/>
    <w:rsid w:val="00E758C2"/>
    <w:rsid w:val="00E7611B"/>
    <w:rsid w:val="00E76624"/>
    <w:rsid w:val="00E76B51"/>
    <w:rsid w:val="00E80050"/>
    <w:rsid w:val="00E8077B"/>
    <w:rsid w:val="00E819D0"/>
    <w:rsid w:val="00E82ED9"/>
    <w:rsid w:val="00E84DA0"/>
    <w:rsid w:val="00E868EB"/>
    <w:rsid w:val="00E905B4"/>
    <w:rsid w:val="00E90603"/>
    <w:rsid w:val="00E9114C"/>
    <w:rsid w:val="00E9153A"/>
    <w:rsid w:val="00E91E55"/>
    <w:rsid w:val="00E91E8C"/>
    <w:rsid w:val="00E92D2D"/>
    <w:rsid w:val="00E95B5F"/>
    <w:rsid w:val="00E9658E"/>
    <w:rsid w:val="00EA124B"/>
    <w:rsid w:val="00EA5A2C"/>
    <w:rsid w:val="00EA6A2E"/>
    <w:rsid w:val="00EA6BFC"/>
    <w:rsid w:val="00EA6D38"/>
    <w:rsid w:val="00EA726F"/>
    <w:rsid w:val="00EB1333"/>
    <w:rsid w:val="00EB199E"/>
    <w:rsid w:val="00EB21C7"/>
    <w:rsid w:val="00EB2BFF"/>
    <w:rsid w:val="00EB51B8"/>
    <w:rsid w:val="00EB5694"/>
    <w:rsid w:val="00EB5DB2"/>
    <w:rsid w:val="00EB6521"/>
    <w:rsid w:val="00EB68A3"/>
    <w:rsid w:val="00EB7BAB"/>
    <w:rsid w:val="00EB7CAE"/>
    <w:rsid w:val="00EC035E"/>
    <w:rsid w:val="00EC03ED"/>
    <w:rsid w:val="00EC063A"/>
    <w:rsid w:val="00EC1904"/>
    <w:rsid w:val="00EC1D5C"/>
    <w:rsid w:val="00EC2394"/>
    <w:rsid w:val="00EC25B7"/>
    <w:rsid w:val="00EC511E"/>
    <w:rsid w:val="00EC78B9"/>
    <w:rsid w:val="00ED1275"/>
    <w:rsid w:val="00ED2169"/>
    <w:rsid w:val="00ED2B15"/>
    <w:rsid w:val="00ED2CC8"/>
    <w:rsid w:val="00ED2FE6"/>
    <w:rsid w:val="00ED3916"/>
    <w:rsid w:val="00ED66B2"/>
    <w:rsid w:val="00EE15C7"/>
    <w:rsid w:val="00EE17B6"/>
    <w:rsid w:val="00EE52A5"/>
    <w:rsid w:val="00EE79E4"/>
    <w:rsid w:val="00EE7FEC"/>
    <w:rsid w:val="00EF0235"/>
    <w:rsid w:val="00EF071A"/>
    <w:rsid w:val="00EF0B65"/>
    <w:rsid w:val="00EF1338"/>
    <w:rsid w:val="00EF235F"/>
    <w:rsid w:val="00EF26FF"/>
    <w:rsid w:val="00EF29B2"/>
    <w:rsid w:val="00EF2B48"/>
    <w:rsid w:val="00EF52E5"/>
    <w:rsid w:val="00EF739F"/>
    <w:rsid w:val="00EF7D67"/>
    <w:rsid w:val="00F01F7E"/>
    <w:rsid w:val="00F02CBB"/>
    <w:rsid w:val="00F03402"/>
    <w:rsid w:val="00F0358C"/>
    <w:rsid w:val="00F03F6F"/>
    <w:rsid w:val="00F0627C"/>
    <w:rsid w:val="00F10D60"/>
    <w:rsid w:val="00F112DC"/>
    <w:rsid w:val="00F1166E"/>
    <w:rsid w:val="00F12FEA"/>
    <w:rsid w:val="00F138DF"/>
    <w:rsid w:val="00F14E8C"/>
    <w:rsid w:val="00F14FE8"/>
    <w:rsid w:val="00F158FC"/>
    <w:rsid w:val="00F1601C"/>
    <w:rsid w:val="00F164EB"/>
    <w:rsid w:val="00F20215"/>
    <w:rsid w:val="00F20FE0"/>
    <w:rsid w:val="00F21A4C"/>
    <w:rsid w:val="00F23076"/>
    <w:rsid w:val="00F230AB"/>
    <w:rsid w:val="00F2581F"/>
    <w:rsid w:val="00F25AFF"/>
    <w:rsid w:val="00F27846"/>
    <w:rsid w:val="00F303F2"/>
    <w:rsid w:val="00F30839"/>
    <w:rsid w:val="00F3107E"/>
    <w:rsid w:val="00F32308"/>
    <w:rsid w:val="00F33360"/>
    <w:rsid w:val="00F3495E"/>
    <w:rsid w:val="00F37635"/>
    <w:rsid w:val="00F4053A"/>
    <w:rsid w:val="00F4262C"/>
    <w:rsid w:val="00F4283F"/>
    <w:rsid w:val="00F42E18"/>
    <w:rsid w:val="00F44418"/>
    <w:rsid w:val="00F453C4"/>
    <w:rsid w:val="00F455F5"/>
    <w:rsid w:val="00F4631D"/>
    <w:rsid w:val="00F502DB"/>
    <w:rsid w:val="00F513B6"/>
    <w:rsid w:val="00F513F1"/>
    <w:rsid w:val="00F52C45"/>
    <w:rsid w:val="00F53BA6"/>
    <w:rsid w:val="00F54F74"/>
    <w:rsid w:val="00F554D5"/>
    <w:rsid w:val="00F6011A"/>
    <w:rsid w:val="00F6032A"/>
    <w:rsid w:val="00F605A2"/>
    <w:rsid w:val="00F60D97"/>
    <w:rsid w:val="00F61550"/>
    <w:rsid w:val="00F61C39"/>
    <w:rsid w:val="00F65DBB"/>
    <w:rsid w:val="00F70068"/>
    <w:rsid w:val="00F7215C"/>
    <w:rsid w:val="00F72B73"/>
    <w:rsid w:val="00F744DB"/>
    <w:rsid w:val="00F75090"/>
    <w:rsid w:val="00F82E84"/>
    <w:rsid w:val="00F846B7"/>
    <w:rsid w:val="00F84E2D"/>
    <w:rsid w:val="00F85AB8"/>
    <w:rsid w:val="00F9215E"/>
    <w:rsid w:val="00F921BB"/>
    <w:rsid w:val="00F941A2"/>
    <w:rsid w:val="00F94BE1"/>
    <w:rsid w:val="00F9570D"/>
    <w:rsid w:val="00F96010"/>
    <w:rsid w:val="00FA0F05"/>
    <w:rsid w:val="00FA18F8"/>
    <w:rsid w:val="00FA1CA8"/>
    <w:rsid w:val="00FA529B"/>
    <w:rsid w:val="00FA6B66"/>
    <w:rsid w:val="00FA6D70"/>
    <w:rsid w:val="00FB14B0"/>
    <w:rsid w:val="00FB1639"/>
    <w:rsid w:val="00FB1B9A"/>
    <w:rsid w:val="00FB415B"/>
    <w:rsid w:val="00FB4450"/>
    <w:rsid w:val="00FB4FA1"/>
    <w:rsid w:val="00FB5445"/>
    <w:rsid w:val="00FB5BC2"/>
    <w:rsid w:val="00FB5DC4"/>
    <w:rsid w:val="00FC1CF5"/>
    <w:rsid w:val="00FC34DE"/>
    <w:rsid w:val="00FC3823"/>
    <w:rsid w:val="00FC3AAF"/>
    <w:rsid w:val="00FC3C31"/>
    <w:rsid w:val="00FC5116"/>
    <w:rsid w:val="00FC6830"/>
    <w:rsid w:val="00FC71F3"/>
    <w:rsid w:val="00FC7B30"/>
    <w:rsid w:val="00FC7D0D"/>
    <w:rsid w:val="00FD14FF"/>
    <w:rsid w:val="00FD2C10"/>
    <w:rsid w:val="00FD4CCA"/>
    <w:rsid w:val="00FD54BC"/>
    <w:rsid w:val="00FD56E7"/>
    <w:rsid w:val="00FD66CA"/>
    <w:rsid w:val="00FD7D46"/>
    <w:rsid w:val="00FE3C0F"/>
    <w:rsid w:val="00FE44A2"/>
    <w:rsid w:val="00FE4899"/>
    <w:rsid w:val="00FE4F1A"/>
    <w:rsid w:val="00FE6A96"/>
    <w:rsid w:val="00FE6E79"/>
    <w:rsid w:val="00FE7673"/>
    <w:rsid w:val="00FF06B7"/>
    <w:rsid w:val="00FF2EBA"/>
    <w:rsid w:val="00FF2F07"/>
    <w:rsid w:val="00FF4EF9"/>
    <w:rsid w:val="00FF50F5"/>
    <w:rsid w:val="00FF5357"/>
    <w:rsid w:val="00FF5A2F"/>
    <w:rsid w:val="00FF611D"/>
    <w:rsid w:val="00FF7C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1572A4C"/>
  <w15:docId w15:val="{79CEFDB6-01B5-40A9-A145-19249BA598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0DCF"/>
  </w:style>
  <w:style w:type="paragraph" w:styleId="Heading1">
    <w:name w:val="heading 1"/>
    <w:basedOn w:val="Normal"/>
    <w:next w:val="Normal"/>
    <w:qFormat/>
    <w:pPr>
      <w:keepNext/>
      <w:outlineLvl w:val="0"/>
    </w:pPr>
    <w:rPr>
      <w:sz w:val="24"/>
      <w:lang w:val="lt-LT"/>
    </w:rPr>
  </w:style>
  <w:style w:type="paragraph" w:styleId="Heading2">
    <w:name w:val="heading 2"/>
    <w:basedOn w:val="Normal"/>
    <w:next w:val="Normal"/>
    <w:qFormat/>
    <w:pPr>
      <w:keepNext/>
      <w:jc w:val="center"/>
      <w:outlineLvl w:val="1"/>
    </w:pPr>
    <w:rPr>
      <w:sz w:val="24"/>
      <w:lang w:val="lt-LT"/>
    </w:rPr>
  </w:style>
  <w:style w:type="paragraph" w:styleId="Heading3">
    <w:name w:val="heading 3"/>
    <w:basedOn w:val="Normal"/>
    <w:next w:val="Normal"/>
    <w:qFormat/>
    <w:pPr>
      <w:keepNext/>
      <w:jc w:val="center"/>
      <w:outlineLvl w:val="2"/>
    </w:pPr>
    <w:rPr>
      <w:b/>
      <w:sz w:val="24"/>
      <w:lang w:val="lt-LT"/>
    </w:rPr>
  </w:style>
  <w:style w:type="paragraph" w:styleId="Heading4">
    <w:name w:val="heading 4"/>
    <w:basedOn w:val="Normal"/>
    <w:next w:val="Normal"/>
    <w:qFormat/>
    <w:pPr>
      <w:keepNext/>
      <w:jc w:val="center"/>
      <w:outlineLvl w:val="3"/>
    </w:pPr>
    <w:rPr>
      <w:color w:val="FF0000"/>
      <w:sz w:val="40"/>
      <w:u w:val="single"/>
    </w:rPr>
  </w:style>
  <w:style w:type="paragraph" w:styleId="Heading5">
    <w:name w:val="heading 5"/>
    <w:basedOn w:val="Normal"/>
    <w:next w:val="Normal"/>
    <w:qFormat/>
    <w:pPr>
      <w:keepNext/>
      <w:outlineLvl w:val="4"/>
    </w:pPr>
    <w:rPr>
      <w:sz w:val="24"/>
      <w:lang w:val="en-US"/>
    </w:rPr>
  </w:style>
  <w:style w:type="paragraph" w:styleId="Heading6">
    <w:name w:val="heading 6"/>
    <w:basedOn w:val="Normal"/>
    <w:next w:val="Normal"/>
    <w:qFormat/>
    <w:pPr>
      <w:keepNext/>
      <w:ind w:firstLine="1247"/>
      <w:outlineLvl w:val="5"/>
    </w:pPr>
    <w:rPr>
      <w:b/>
      <w:sz w:val="24"/>
    </w:rPr>
  </w:style>
  <w:style w:type="paragraph" w:styleId="Heading7">
    <w:name w:val="heading 7"/>
    <w:basedOn w:val="Normal"/>
    <w:next w:val="Normal"/>
    <w:qFormat/>
    <w:pPr>
      <w:keepNext/>
      <w:jc w:val="center"/>
      <w:outlineLvl w:val="6"/>
    </w:pPr>
    <w:rPr>
      <w:color w:val="FF0000"/>
      <w:sz w:val="24"/>
      <w:u w:val="single"/>
    </w:rPr>
  </w:style>
  <w:style w:type="paragraph" w:styleId="Heading8">
    <w:name w:val="heading 8"/>
    <w:basedOn w:val="Normal"/>
    <w:next w:val="Normal"/>
    <w:qFormat/>
    <w:pPr>
      <w:keepNext/>
      <w:tabs>
        <w:tab w:val="left" w:pos="1701"/>
      </w:tabs>
      <w:spacing w:line="360" w:lineRule="auto"/>
      <w:jc w:val="center"/>
      <w:outlineLvl w:val="7"/>
    </w:pPr>
    <w:rPr>
      <w:b/>
      <w:bCs/>
      <w:sz w:val="28"/>
    </w:rPr>
  </w:style>
  <w:style w:type="paragraph" w:styleId="Heading9">
    <w:name w:val="heading 9"/>
    <w:basedOn w:val="Normal"/>
    <w:next w:val="Normal"/>
    <w:qFormat/>
    <w:pPr>
      <w:keepNext/>
      <w:jc w:val="center"/>
      <w:outlineLvl w:val="8"/>
    </w:pPr>
    <w:rPr>
      <w:b/>
      <w:caps/>
      <w:sz w:val="22"/>
      <w:lang w:val="lt-LT"/>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uiPriority w:val="99"/>
    <w:pPr>
      <w:tabs>
        <w:tab w:val="center" w:pos="4153"/>
        <w:tab w:val="right" w:pos="8306"/>
      </w:tabs>
    </w:pPr>
  </w:style>
  <w:style w:type="character" w:styleId="PageNumber">
    <w:name w:val="page number"/>
    <w:basedOn w:val="DefaultParagraphFont"/>
    <w:semiHidden/>
  </w:style>
  <w:style w:type="paragraph" w:styleId="BodyText">
    <w:name w:val="Body Text"/>
    <w:basedOn w:val="Normal"/>
    <w:semiHidden/>
    <w:pPr>
      <w:jc w:val="center"/>
    </w:pPr>
    <w:rPr>
      <w:b/>
      <w:sz w:val="24"/>
      <w:lang w:val="lt-LT"/>
    </w:rPr>
  </w:style>
  <w:style w:type="paragraph" w:styleId="Footer">
    <w:name w:val="footer"/>
    <w:basedOn w:val="Normal"/>
    <w:link w:val="FooterChar"/>
    <w:uiPriority w:val="99"/>
    <w:pPr>
      <w:tabs>
        <w:tab w:val="center" w:pos="4153"/>
        <w:tab w:val="right" w:pos="8306"/>
      </w:tabs>
    </w:pPr>
  </w:style>
  <w:style w:type="paragraph" w:styleId="BodyText2">
    <w:name w:val="Body Text 2"/>
    <w:basedOn w:val="Normal"/>
    <w:semiHidden/>
    <w:pPr>
      <w:jc w:val="center"/>
    </w:pPr>
    <w:rPr>
      <w:b/>
      <w:sz w:val="28"/>
    </w:rPr>
  </w:style>
  <w:style w:type="paragraph" w:styleId="BodyTextIndent">
    <w:name w:val="Body Text Indent"/>
    <w:basedOn w:val="Normal"/>
    <w:semiHidden/>
    <w:pPr>
      <w:spacing w:line="360" w:lineRule="auto"/>
      <w:ind w:firstLine="1247"/>
      <w:jc w:val="both"/>
    </w:pPr>
    <w:rPr>
      <w:sz w:val="24"/>
    </w:rPr>
  </w:style>
  <w:style w:type="paragraph" w:styleId="BodyTextIndent2">
    <w:name w:val="Body Text Indent 2"/>
    <w:basedOn w:val="Normal"/>
    <w:semiHidden/>
    <w:pPr>
      <w:spacing w:line="360" w:lineRule="auto"/>
      <w:ind w:firstLine="1247"/>
    </w:pPr>
    <w:rPr>
      <w:i/>
      <w:sz w:val="24"/>
    </w:rPr>
  </w:style>
  <w:style w:type="paragraph" w:styleId="BodyTextIndent3">
    <w:name w:val="Body Text Indent 3"/>
    <w:basedOn w:val="Normal"/>
    <w:semiHidden/>
    <w:pPr>
      <w:spacing w:line="360" w:lineRule="auto"/>
      <w:ind w:firstLine="1247"/>
    </w:pPr>
    <w:rPr>
      <w:sz w:val="24"/>
    </w:rPr>
  </w:style>
  <w:style w:type="paragraph" w:customStyle="1" w:styleId="Tekstas">
    <w:name w:val="Tekstas"/>
    <w:basedOn w:val="Normal"/>
    <w:pPr>
      <w:numPr>
        <w:numId w:val="1"/>
      </w:numPr>
      <w:tabs>
        <w:tab w:val="left" w:pos="1418"/>
      </w:tabs>
      <w:spacing w:line="360" w:lineRule="auto"/>
      <w:jc w:val="both"/>
    </w:pPr>
    <w:rPr>
      <w:sz w:val="24"/>
      <w:lang w:val="lt-LT"/>
    </w:rPr>
  </w:style>
  <w:style w:type="paragraph" w:styleId="BodyText3">
    <w:name w:val="Body Text 3"/>
    <w:basedOn w:val="Normal"/>
    <w:semiHidden/>
    <w:pPr>
      <w:spacing w:before="1000"/>
      <w:jc w:val="center"/>
    </w:pPr>
    <w:rPr>
      <w:b/>
      <w:sz w:val="24"/>
    </w:rPr>
  </w:style>
  <w:style w:type="paragraph" w:styleId="TOC1">
    <w:name w:val="toc 1"/>
    <w:basedOn w:val="Normal"/>
    <w:next w:val="Normal"/>
    <w:autoRedefine/>
    <w:semiHidden/>
    <w:pPr>
      <w:spacing w:before="360"/>
    </w:pPr>
    <w:rPr>
      <w:rFonts w:ascii="Arial" w:hAnsi="Arial"/>
      <w:b/>
      <w:bCs/>
      <w:caps/>
      <w:szCs w:val="28"/>
    </w:rPr>
  </w:style>
  <w:style w:type="character" w:customStyle="1" w:styleId="a">
    <w:name w:val="номер страницы"/>
    <w:rPr>
      <w:sz w:val="20"/>
    </w:rPr>
  </w:style>
  <w:style w:type="paragraph" w:customStyle="1" w:styleId="1">
    <w:name w:val="Верхний колонтитул1"/>
    <w:basedOn w:val="Normal"/>
    <w:pPr>
      <w:widowControl w:val="0"/>
      <w:tabs>
        <w:tab w:val="center" w:pos="4153"/>
        <w:tab w:val="right" w:pos="8306"/>
      </w:tabs>
    </w:pPr>
  </w:style>
  <w:style w:type="paragraph" w:customStyle="1" w:styleId="pavad2">
    <w:name w:val="pavad2"/>
    <w:basedOn w:val="Normal"/>
    <w:pPr>
      <w:widowControl w:val="0"/>
      <w:spacing w:before="360" w:after="240" w:line="360" w:lineRule="auto"/>
      <w:jc w:val="both"/>
    </w:pPr>
    <w:rPr>
      <w:caps/>
      <w:sz w:val="24"/>
    </w:rPr>
  </w:style>
  <w:style w:type="paragraph" w:customStyle="1" w:styleId="body">
    <w:name w:val="body"/>
    <w:basedOn w:val="Normal"/>
    <w:pPr>
      <w:spacing w:after="360"/>
      <w:ind w:left="709" w:right="238"/>
      <w:jc w:val="both"/>
    </w:pPr>
    <w:rPr>
      <w:sz w:val="24"/>
      <w:szCs w:val="24"/>
    </w:rPr>
  </w:style>
  <w:style w:type="paragraph" w:customStyle="1" w:styleId="Zagol">
    <w:name w:val="Zagol"/>
    <w:basedOn w:val="body"/>
    <w:pPr>
      <w:keepNext/>
      <w:spacing w:before="600" w:after="520"/>
      <w:ind w:left="0"/>
    </w:pPr>
    <w:rPr>
      <w:rFonts w:ascii="Arial" w:hAnsi="Arial" w:cs="Arial"/>
      <w:b/>
      <w:bCs/>
      <w:caps/>
    </w:rPr>
  </w:style>
  <w:style w:type="paragraph" w:customStyle="1" w:styleId="text1">
    <w:name w:val="text_1"/>
    <w:basedOn w:val="Normal"/>
    <w:pPr>
      <w:tabs>
        <w:tab w:val="left" w:pos="1134"/>
      </w:tabs>
      <w:spacing w:before="120"/>
      <w:ind w:left="1134" w:hanging="1134"/>
      <w:jc w:val="both"/>
    </w:pPr>
    <w:rPr>
      <w:sz w:val="24"/>
    </w:rPr>
  </w:style>
  <w:style w:type="paragraph" w:styleId="BalloonText">
    <w:name w:val="Balloon Text"/>
    <w:basedOn w:val="Normal"/>
    <w:semiHidden/>
    <w:rPr>
      <w:rFonts w:ascii="Tahoma" w:hAnsi="Tahoma" w:cs="Tahoma"/>
      <w:sz w:val="16"/>
      <w:szCs w:val="16"/>
    </w:rPr>
  </w:style>
  <w:style w:type="paragraph" w:customStyle="1" w:styleId="opredel">
    <w:name w:val="opredel"/>
    <w:basedOn w:val="Normal"/>
    <w:pPr>
      <w:keepNext/>
      <w:widowControl w:val="0"/>
      <w:tabs>
        <w:tab w:val="left" w:pos="851"/>
      </w:tabs>
      <w:spacing w:before="200" w:after="100"/>
      <w:ind w:left="709"/>
    </w:pPr>
    <w:rPr>
      <w:b/>
      <w:caps/>
      <w:sz w:val="24"/>
      <w:lang w:val="en-US"/>
    </w:rPr>
  </w:style>
  <w:style w:type="paragraph" w:styleId="NormalWeb">
    <w:name w:val="Normal (Web)"/>
    <w:basedOn w:val="Normal"/>
    <w:semiHidden/>
    <w:pPr>
      <w:spacing w:before="100" w:beforeAutospacing="1" w:after="100" w:afterAutospacing="1"/>
    </w:pPr>
    <w:rPr>
      <w:sz w:val="24"/>
      <w:szCs w:val="24"/>
      <w:lang w:val="en-US" w:eastAsia="en-US"/>
    </w:rPr>
  </w:style>
  <w:style w:type="paragraph" w:customStyle="1" w:styleId="podzag">
    <w:name w:val="podzag"/>
    <w:basedOn w:val="Normal"/>
    <w:pPr>
      <w:keepNext/>
      <w:widowControl w:val="0"/>
      <w:tabs>
        <w:tab w:val="left" w:pos="851"/>
      </w:tabs>
      <w:spacing w:before="200" w:after="100"/>
      <w:ind w:left="709" w:hanging="709"/>
    </w:pPr>
    <w:rPr>
      <w:sz w:val="24"/>
    </w:rPr>
  </w:style>
  <w:style w:type="paragraph" w:styleId="Title">
    <w:name w:val="Title"/>
    <w:basedOn w:val="Normal"/>
    <w:qFormat/>
    <w:pPr>
      <w:jc w:val="center"/>
    </w:pPr>
    <w:rPr>
      <w:caps/>
      <w:sz w:val="52"/>
      <w:lang w:val="lt-LT"/>
    </w:rPr>
  </w:style>
  <w:style w:type="character" w:customStyle="1" w:styleId="apple-style-span">
    <w:name w:val="apple-style-span"/>
    <w:basedOn w:val="DefaultParagraphFont"/>
  </w:style>
  <w:style w:type="character" w:customStyle="1" w:styleId="HeaderChar">
    <w:name w:val="Header Char"/>
    <w:uiPriority w:val="99"/>
  </w:style>
  <w:style w:type="character" w:styleId="CommentReference">
    <w:name w:val="annotation reference"/>
    <w:semiHidden/>
    <w:rPr>
      <w:sz w:val="16"/>
      <w:szCs w:val="16"/>
    </w:rPr>
  </w:style>
  <w:style w:type="paragraph" w:styleId="CommentText">
    <w:name w:val="annotation text"/>
    <w:basedOn w:val="Normal"/>
    <w:semiHidden/>
  </w:style>
  <w:style w:type="character" w:customStyle="1" w:styleId="CommentTextChar">
    <w:name w:val="Comment Text Char"/>
    <w:basedOn w:val="DefaultParagraphFont"/>
  </w:style>
  <w:style w:type="paragraph" w:styleId="CommentSubject">
    <w:name w:val="annotation subject"/>
    <w:basedOn w:val="CommentText"/>
    <w:next w:val="CommentText"/>
    <w:rPr>
      <w:b/>
      <w:bCs/>
    </w:rPr>
  </w:style>
  <w:style w:type="character" w:customStyle="1" w:styleId="CommentSubjectChar">
    <w:name w:val="Comment Subject Char"/>
    <w:rPr>
      <w:b/>
      <w:bCs/>
    </w:rPr>
  </w:style>
  <w:style w:type="character" w:customStyle="1" w:styleId="spelle">
    <w:name w:val="spelle"/>
    <w:basedOn w:val="DefaultParagraphFont"/>
  </w:style>
  <w:style w:type="character" w:styleId="Hyperlink">
    <w:name w:val="Hyperlink"/>
    <w:semiHidden/>
    <w:rPr>
      <w:color w:val="0000FF"/>
      <w:u w:val="single"/>
    </w:rPr>
  </w:style>
  <w:style w:type="table" w:styleId="TableGrid">
    <w:name w:val="Table Grid"/>
    <w:basedOn w:val="TableNormal"/>
    <w:uiPriority w:val="59"/>
    <w:rsid w:val="000140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E7F7C"/>
    <w:pPr>
      <w:ind w:left="720"/>
    </w:pPr>
  </w:style>
  <w:style w:type="paragraph" w:styleId="Revision">
    <w:name w:val="Revision"/>
    <w:hidden/>
    <w:uiPriority w:val="99"/>
    <w:semiHidden/>
    <w:rsid w:val="00F27846"/>
  </w:style>
  <w:style w:type="character" w:styleId="FollowedHyperlink">
    <w:name w:val="FollowedHyperlink"/>
    <w:uiPriority w:val="99"/>
    <w:semiHidden/>
    <w:unhideWhenUsed/>
    <w:rsid w:val="00C776D8"/>
    <w:rPr>
      <w:color w:val="800080"/>
      <w:u w:val="single"/>
    </w:rPr>
  </w:style>
  <w:style w:type="character" w:customStyle="1" w:styleId="UnresolvedMention1">
    <w:name w:val="Unresolved Mention1"/>
    <w:uiPriority w:val="99"/>
    <w:semiHidden/>
    <w:unhideWhenUsed/>
    <w:rsid w:val="00680DD6"/>
    <w:rPr>
      <w:color w:val="605E5C"/>
      <w:shd w:val="clear" w:color="auto" w:fill="E1DFDD"/>
    </w:rPr>
  </w:style>
  <w:style w:type="character" w:customStyle="1" w:styleId="FooterChar">
    <w:name w:val="Footer Char"/>
    <w:basedOn w:val="DefaultParagraphFont"/>
    <w:link w:val="Footer"/>
    <w:uiPriority w:val="99"/>
    <w:rsid w:val="0032297D"/>
  </w:style>
  <w:style w:type="character" w:styleId="UnresolvedMention">
    <w:name w:val="Unresolved Mention"/>
    <w:basedOn w:val="DefaultParagraphFont"/>
    <w:uiPriority w:val="99"/>
    <w:semiHidden/>
    <w:unhideWhenUsed/>
    <w:rsid w:val="00E05D9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5668106">
      <w:bodyDiv w:val="1"/>
      <w:marLeft w:val="0"/>
      <w:marRight w:val="0"/>
      <w:marTop w:val="0"/>
      <w:marBottom w:val="0"/>
      <w:divBdr>
        <w:top w:val="none" w:sz="0" w:space="0" w:color="auto"/>
        <w:left w:val="none" w:sz="0" w:space="0" w:color="auto"/>
        <w:bottom w:val="none" w:sz="0" w:space="0" w:color="auto"/>
        <w:right w:val="none" w:sz="0" w:space="0" w:color="auto"/>
      </w:divBdr>
    </w:div>
    <w:div w:id="355930142">
      <w:bodyDiv w:val="1"/>
      <w:marLeft w:val="0"/>
      <w:marRight w:val="0"/>
      <w:marTop w:val="0"/>
      <w:marBottom w:val="0"/>
      <w:divBdr>
        <w:top w:val="none" w:sz="0" w:space="0" w:color="auto"/>
        <w:left w:val="none" w:sz="0" w:space="0" w:color="auto"/>
        <w:bottom w:val="none" w:sz="0" w:space="0" w:color="auto"/>
        <w:right w:val="none" w:sz="0" w:space="0" w:color="auto"/>
      </w:divBdr>
    </w:div>
    <w:div w:id="657533659">
      <w:bodyDiv w:val="1"/>
      <w:marLeft w:val="225"/>
      <w:marRight w:val="225"/>
      <w:marTop w:val="0"/>
      <w:marBottom w:val="0"/>
      <w:divBdr>
        <w:top w:val="none" w:sz="0" w:space="0" w:color="auto"/>
        <w:left w:val="none" w:sz="0" w:space="0" w:color="auto"/>
        <w:bottom w:val="none" w:sz="0" w:space="0" w:color="auto"/>
        <w:right w:val="none" w:sz="0" w:space="0" w:color="auto"/>
      </w:divBdr>
      <w:divsChild>
        <w:div w:id="8827115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www.iae.lt/apie-imone/griztamasis-rysys/109" TargetMode="Externa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yperlink" Target="mailto:iae@iae.lt" TargetMode="Externa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iae.lt/teisine-informacija/imones-politika/55"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E6D8E7-D9FB-4508-AE85-7E313F73C1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4921</Words>
  <Characters>34905</Characters>
  <Application>Microsoft Office Word</Application>
  <DocSecurity>4</DocSecurity>
  <Lines>290</Lines>
  <Paragraphs>7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VALSTYBĖS ĮMONĖ IGNALINOS ATOMINĖ ELEKTRINĖ</vt:lpstr>
      <vt:lpstr>VALSTYBĖS ĮMONĖ IGNALINOS ATOMINĖ ELEKTRINĖ</vt:lpstr>
    </vt:vector>
  </TitlesOfParts>
  <Company>Kanceliarija</Company>
  <LinksUpToDate>false</LinksUpToDate>
  <CharactersWithSpaces>39747</CharactersWithSpaces>
  <SharedDoc>false</SharedDoc>
  <HLinks>
    <vt:vector size="24" baseType="variant">
      <vt:variant>
        <vt:i4>2949132</vt:i4>
      </vt:variant>
      <vt:variant>
        <vt:i4>9</vt:i4>
      </vt:variant>
      <vt:variant>
        <vt:i4>0</vt:i4>
      </vt:variant>
      <vt:variant>
        <vt:i4>5</vt:i4>
      </vt:variant>
      <vt:variant>
        <vt:lpwstr>mailto:atom@vatesi.lt</vt:lpwstr>
      </vt:variant>
      <vt:variant>
        <vt:lpwstr/>
      </vt:variant>
      <vt:variant>
        <vt:i4>2687021</vt:i4>
      </vt:variant>
      <vt:variant>
        <vt:i4>6</vt:i4>
      </vt:variant>
      <vt:variant>
        <vt:i4>0</vt:i4>
      </vt:variant>
      <vt:variant>
        <vt:i4>5</vt:i4>
      </vt:variant>
      <vt:variant>
        <vt:lpwstr>https://www.iae.lt/apie-imone/griztamasis-rysys/109</vt:lpwstr>
      </vt:variant>
      <vt:variant>
        <vt:lpwstr/>
      </vt:variant>
      <vt:variant>
        <vt:i4>1769535</vt:i4>
      </vt:variant>
      <vt:variant>
        <vt:i4>3</vt:i4>
      </vt:variant>
      <vt:variant>
        <vt:i4>0</vt:i4>
      </vt:variant>
      <vt:variant>
        <vt:i4>5</vt:i4>
      </vt:variant>
      <vt:variant>
        <vt:lpwstr>mailto:Kamienas@iae.lt</vt:lpwstr>
      </vt:variant>
      <vt:variant>
        <vt:lpwstr/>
      </vt:variant>
      <vt:variant>
        <vt:i4>196684</vt:i4>
      </vt:variant>
      <vt:variant>
        <vt:i4>0</vt:i4>
      </vt:variant>
      <vt:variant>
        <vt:i4>0</vt:i4>
      </vt:variant>
      <vt:variant>
        <vt:i4>5</vt:i4>
      </vt:variant>
      <vt:variant>
        <vt:lpwstr>https://www.iae.lt/teisine-informacija/imones-politika/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YBĖS ĮMONĖ IGNALINOS ATOMINĖ ELEKTRINĖ</dc:title>
  <dc:creator>Taniya</dc:creator>
  <cp:lastModifiedBy>Daukšienė, Ina</cp:lastModifiedBy>
  <cp:revision>2</cp:revision>
  <cp:lastPrinted>2021-03-26T12:45:00Z</cp:lastPrinted>
  <dcterms:created xsi:type="dcterms:W3CDTF">2021-09-20T09:18:00Z</dcterms:created>
  <dcterms:modified xsi:type="dcterms:W3CDTF">2021-09-20T09:18:00Z</dcterms:modified>
</cp:coreProperties>
</file>